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54DB" w:rsidRPr="00E754EA" w:rsidRDefault="001A4B0D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54DB"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54DB" w:rsidRPr="00E754EA">
        <w:rPr>
          <w:b/>
          <w:sz w:val="24"/>
          <w:szCs w:val="24"/>
          <w:lang w:val="en-US"/>
        </w:rPr>
        <w:t>JURUSAN TEKNIK INFORMATIKA</w:t>
      </w:r>
    </w:p>
    <w:p w:rsidR="006B54DB" w:rsidRPr="00E754EA" w:rsidRDefault="006B54DB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6B54DB" w:rsidRPr="00E754EA" w:rsidRDefault="006B54DB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LOGI SEPULUH NOPEMBER</w:t>
      </w:r>
    </w:p>
    <w:p w:rsidR="001A4B0D" w:rsidRDefault="00183A03" w:rsidP="006B54DB">
      <w:pPr>
        <w:rPr>
          <w:b/>
          <w:sz w:val="24"/>
        </w:rPr>
      </w:pPr>
      <w:r w:rsidRPr="00183A03">
        <w:rPr>
          <w:b/>
          <w:noProof/>
          <w:sz w:val="24"/>
          <w:lang w:val="en-US"/>
        </w:rPr>
        <w:pict>
          <v:line id="Straight Connector 1" o:spid="_x0000_s1026" style="position:absolute;z-index:251660288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1A4B0D" w:rsidRDefault="001A4B0D" w:rsidP="00C64ACA">
      <w:pPr>
        <w:spacing w:before="240" w:after="240"/>
        <w:jc w:val="center"/>
        <w:rPr>
          <w:b/>
          <w:sz w:val="24"/>
          <w:u w:val="single"/>
        </w:rPr>
      </w:pPr>
    </w:p>
    <w:p w:rsidR="001A4B0D" w:rsidRDefault="001A4B0D" w:rsidP="003961CB">
      <w:pPr>
        <w:spacing w:before="240" w:after="240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USULAN TUGAS AKHIR</w:t>
      </w:r>
    </w:p>
    <w:p w:rsidR="001A4B0D" w:rsidRDefault="0028201D" w:rsidP="003961CB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</w:p>
    <w:p w:rsidR="001A4B0D" w:rsidRPr="00983D8F" w:rsidRDefault="001A4B0D" w:rsidP="00F64B98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1A4B0D" w:rsidRPr="00346BE5" w:rsidRDefault="001A4B0D" w:rsidP="003961CB">
      <w:pPr>
        <w:pStyle w:val="ListParagraph"/>
        <w:spacing w:before="240" w:after="240"/>
        <w:ind w:left="993"/>
        <w:jc w:val="both"/>
        <w:rPr>
          <w:sz w:val="24"/>
          <w:lang w:val="id-ID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346BE5">
        <w:rPr>
          <w:b/>
          <w:sz w:val="24"/>
          <w:lang w:val="id-ID"/>
        </w:rPr>
        <w:t>A</w:t>
      </w:r>
      <w:r w:rsidR="006A2310">
        <w:rPr>
          <w:b/>
          <w:sz w:val="24"/>
          <w:lang w:val="id-ID"/>
        </w:rPr>
        <w:t xml:space="preserve">hmad </w:t>
      </w:r>
      <w:r w:rsidR="00346BE5">
        <w:rPr>
          <w:b/>
          <w:sz w:val="24"/>
          <w:lang w:val="id-ID"/>
        </w:rPr>
        <w:t xml:space="preserve"> S</w:t>
      </w:r>
      <w:r w:rsidR="006A2310">
        <w:rPr>
          <w:b/>
          <w:sz w:val="24"/>
          <w:lang w:val="id-ID"/>
        </w:rPr>
        <w:t>odik</w:t>
      </w:r>
    </w:p>
    <w:p w:rsidR="001A4B0D" w:rsidRPr="00346BE5" w:rsidRDefault="001A4B0D" w:rsidP="003961CB">
      <w:pPr>
        <w:pStyle w:val="ListParagraph"/>
        <w:spacing w:before="240" w:after="240"/>
        <w:ind w:left="993"/>
        <w:jc w:val="both"/>
        <w:rPr>
          <w:b/>
          <w:sz w:val="24"/>
          <w:lang w:val="id-ID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AE5FB4">
        <w:rPr>
          <w:b/>
          <w:sz w:val="24"/>
          <w:lang w:val="en-US"/>
        </w:rPr>
        <w:t>5110100</w:t>
      </w:r>
      <w:r w:rsidR="00346BE5">
        <w:rPr>
          <w:b/>
          <w:sz w:val="24"/>
          <w:lang w:val="id-ID"/>
        </w:rPr>
        <w:t>125</w:t>
      </w:r>
    </w:p>
    <w:p w:rsidR="001A4B0D" w:rsidRPr="00DF4035" w:rsidRDefault="001A4B0D" w:rsidP="003961CB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  <w:lang w:val="id-ID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134A20" w:rsidRPr="00134A20">
        <w:rPr>
          <w:b/>
          <w:sz w:val="24"/>
        </w:rPr>
        <w:t>Bilqis Amaliah, S.Kom</w:t>
      </w:r>
      <w:r w:rsidR="006A2310">
        <w:rPr>
          <w:b/>
          <w:sz w:val="24"/>
          <w:lang w:val="id-ID"/>
        </w:rPr>
        <w:t>.</w:t>
      </w:r>
      <w:r w:rsidR="00134A20" w:rsidRPr="00134A20">
        <w:rPr>
          <w:b/>
          <w:sz w:val="24"/>
        </w:rPr>
        <w:t>, M.Kom</w:t>
      </w:r>
      <w:r w:rsidR="00DF4035">
        <w:rPr>
          <w:b/>
          <w:sz w:val="24"/>
          <w:lang w:val="id-ID"/>
        </w:rPr>
        <w:t>.</w:t>
      </w:r>
    </w:p>
    <w:p w:rsidR="009718B6" w:rsidRPr="00134A20" w:rsidRDefault="009718B6" w:rsidP="003961CB">
      <w:pPr>
        <w:pStyle w:val="ListParagraph"/>
        <w:spacing w:before="240" w:after="240"/>
        <w:ind w:left="3603" w:hanging="2610"/>
        <w:rPr>
          <w:b/>
          <w:sz w:val="24"/>
          <w:lang w:val="id-ID"/>
        </w:rPr>
      </w:pPr>
      <w:r>
        <w:rPr>
          <w:b/>
          <w:sz w:val="24"/>
        </w:rPr>
        <w:t>DOSEN PEMBIMBING</w:t>
      </w:r>
      <w:r w:rsidR="00D22368">
        <w:rPr>
          <w:b/>
          <w:sz w:val="24"/>
        </w:rPr>
        <w:tab/>
      </w:r>
      <w:r>
        <w:rPr>
          <w:b/>
          <w:sz w:val="24"/>
        </w:rPr>
        <w:t>:</w:t>
      </w:r>
      <w:r>
        <w:rPr>
          <w:b/>
          <w:sz w:val="24"/>
          <w:lang w:val="en-US"/>
        </w:rPr>
        <w:t xml:space="preserve">  1.</w:t>
      </w:r>
      <w:r w:rsidR="00065FAF">
        <w:rPr>
          <w:b/>
          <w:sz w:val="24"/>
          <w:lang w:val="en-US"/>
        </w:rPr>
        <w:t xml:space="preserve"> </w:t>
      </w:r>
      <w:r w:rsidR="00134A20" w:rsidRPr="00134A20">
        <w:rPr>
          <w:b/>
          <w:sz w:val="24"/>
          <w:lang w:val="en-US"/>
        </w:rPr>
        <w:t>Dwi Sunaryono, S.Kom</w:t>
      </w:r>
      <w:r w:rsidR="006A2310">
        <w:rPr>
          <w:b/>
          <w:sz w:val="24"/>
          <w:lang w:val="id-ID"/>
        </w:rPr>
        <w:t>.</w:t>
      </w:r>
      <w:r w:rsidR="00134A20" w:rsidRPr="00134A20">
        <w:rPr>
          <w:b/>
          <w:sz w:val="24"/>
          <w:lang w:val="en-US"/>
        </w:rPr>
        <w:t>, M.Kom</w:t>
      </w:r>
      <w:r w:rsidR="00DF4035">
        <w:rPr>
          <w:b/>
          <w:sz w:val="24"/>
          <w:lang w:val="id-ID"/>
        </w:rPr>
        <w:t>.</w:t>
      </w:r>
      <w:r w:rsidR="00065FAF">
        <w:rPr>
          <w:b/>
          <w:sz w:val="24"/>
          <w:lang w:val="en-US"/>
        </w:rPr>
        <w:br/>
        <w:t xml:space="preserve">   2. </w:t>
      </w:r>
      <w:r w:rsidR="00134A20" w:rsidRPr="00134A20">
        <w:rPr>
          <w:b/>
          <w:sz w:val="24"/>
          <w:lang w:val="en-US"/>
        </w:rPr>
        <w:t>Adhatus Solichah, S.Kom</w:t>
      </w:r>
      <w:r w:rsidR="006A2310">
        <w:rPr>
          <w:b/>
          <w:sz w:val="24"/>
          <w:lang w:val="id-ID"/>
        </w:rPr>
        <w:t>.</w:t>
      </w:r>
      <w:r w:rsidR="00134A20">
        <w:rPr>
          <w:b/>
          <w:sz w:val="24"/>
          <w:lang w:val="id-ID"/>
        </w:rPr>
        <w:t>, M.</w:t>
      </w:r>
      <w:r w:rsidR="00DF4035">
        <w:rPr>
          <w:b/>
          <w:sz w:val="24"/>
          <w:lang w:val="id-ID"/>
        </w:rPr>
        <w:t>Sc.</w:t>
      </w:r>
    </w:p>
    <w:p w:rsidR="001A4B0D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TUGAS AKHIR </w:t>
      </w:r>
    </w:p>
    <w:p w:rsidR="001A4B0D" w:rsidRPr="00A67EB6" w:rsidRDefault="001A4B0D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“</w:t>
      </w:r>
      <w:r w:rsidR="00346BE5" w:rsidRPr="00A67EB6">
        <w:rPr>
          <w:sz w:val="24"/>
          <w:lang w:val="id-ID"/>
        </w:rPr>
        <w:t xml:space="preserve">Aplikasi </w:t>
      </w:r>
      <w:r w:rsidR="00346BE5" w:rsidRPr="00D66C44">
        <w:rPr>
          <w:i/>
          <w:sz w:val="24"/>
          <w:lang w:val="id-ID"/>
        </w:rPr>
        <w:t>Mobile</w:t>
      </w:r>
      <w:r w:rsidR="00346BE5" w:rsidRPr="00A67EB6">
        <w:rPr>
          <w:sz w:val="24"/>
          <w:lang w:val="id-ID"/>
        </w:rPr>
        <w:t xml:space="preserve"> Pencarian Tempat Wisata Berdasarkan Daerah Berbasis Android </w:t>
      </w:r>
      <w:r w:rsidRPr="00A67EB6">
        <w:rPr>
          <w:sz w:val="24"/>
          <w:lang w:val="id-ID"/>
        </w:rPr>
        <w:t>”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6A0916" w:rsidRPr="00B946CC" w:rsidRDefault="00B946CC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Android</w:t>
      </w:r>
      <w:r w:rsidR="00D66C44">
        <w:rPr>
          <w:sz w:val="24"/>
          <w:lang w:val="id-ID"/>
        </w:rPr>
        <w:t xml:space="preserve"> adalah s</w:t>
      </w:r>
      <w:r w:rsidR="009413F7">
        <w:rPr>
          <w:sz w:val="24"/>
          <w:lang w:val="id-ID"/>
        </w:rPr>
        <w:t>istem op</w:t>
      </w:r>
      <w:r w:rsidR="00C51D4C">
        <w:rPr>
          <w:sz w:val="24"/>
          <w:lang w:val="id-ID"/>
        </w:rPr>
        <w:t>e</w:t>
      </w:r>
      <w:r w:rsidR="009413F7">
        <w:rPr>
          <w:sz w:val="24"/>
          <w:lang w:val="id-ID"/>
        </w:rPr>
        <w:t xml:space="preserve">rasi berbasis </w:t>
      </w:r>
      <w:r w:rsidR="00C51D4C">
        <w:rPr>
          <w:sz w:val="24"/>
          <w:lang w:val="id-ID"/>
        </w:rPr>
        <w:t>L</w:t>
      </w:r>
      <w:r w:rsidR="009413F7">
        <w:rPr>
          <w:sz w:val="24"/>
          <w:lang w:val="id-ID"/>
        </w:rPr>
        <w:t>inux yang dirancang untu</w:t>
      </w:r>
      <w:r w:rsidR="00055413">
        <w:rPr>
          <w:sz w:val="24"/>
          <w:lang w:val="id-ID"/>
        </w:rPr>
        <w:t>k</w:t>
      </w:r>
      <w:r w:rsidR="009413F7">
        <w:rPr>
          <w:sz w:val="24"/>
          <w:lang w:val="id-ID"/>
        </w:rPr>
        <w:t xml:space="preserve"> perangkat seluler layar sentuh.</w:t>
      </w:r>
      <w:r w:rsidR="00C70EB8">
        <w:rPr>
          <w:sz w:val="24"/>
          <w:lang w:val="id-ID"/>
        </w:rPr>
        <w:t xml:space="preserve"> Awalnya A</w:t>
      </w:r>
      <w:r w:rsidR="006A332F">
        <w:rPr>
          <w:sz w:val="24"/>
          <w:lang w:val="id-ID"/>
        </w:rPr>
        <w:t xml:space="preserve">ndroid dikembangkan oleh </w:t>
      </w:r>
      <w:r w:rsidR="00C51D4C">
        <w:rPr>
          <w:sz w:val="24"/>
          <w:lang w:val="id-ID"/>
        </w:rPr>
        <w:t>A</w:t>
      </w:r>
      <w:r w:rsidR="00F1710E">
        <w:rPr>
          <w:sz w:val="24"/>
          <w:lang w:val="id-ID"/>
        </w:rPr>
        <w:t>ndroid.inc dan kemudian di</w:t>
      </w:r>
      <w:r w:rsidR="006A332F">
        <w:rPr>
          <w:sz w:val="24"/>
          <w:lang w:val="id-ID"/>
        </w:rPr>
        <w:t xml:space="preserve">beli oleh </w:t>
      </w:r>
      <w:r w:rsidR="005920F1">
        <w:rPr>
          <w:sz w:val="24"/>
          <w:lang w:val="id-ID"/>
        </w:rPr>
        <w:t>G</w:t>
      </w:r>
      <w:r w:rsidR="006A332F">
        <w:rPr>
          <w:sz w:val="24"/>
          <w:lang w:val="id-ID"/>
        </w:rPr>
        <w:t>oogle pada tahun 2005</w:t>
      </w:r>
      <w:r w:rsidR="003D1203">
        <w:rPr>
          <w:sz w:val="24"/>
          <w:lang w:val="id-ID"/>
        </w:rPr>
        <w:t xml:space="preserve">. </w:t>
      </w:r>
      <w:r w:rsidR="00055413">
        <w:rPr>
          <w:sz w:val="24"/>
          <w:lang w:val="id-ID"/>
        </w:rPr>
        <w:t xml:space="preserve">Dalam perkembangannya sampai tahun 2013, sistem </w:t>
      </w:r>
      <w:r w:rsidR="005920F1">
        <w:rPr>
          <w:sz w:val="24"/>
          <w:lang w:val="id-ID"/>
        </w:rPr>
        <w:t xml:space="preserve">operasi </w:t>
      </w:r>
      <w:r w:rsidR="00D66C44">
        <w:rPr>
          <w:sz w:val="24"/>
          <w:lang w:val="id-ID"/>
        </w:rPr>
        <w:t>A</w:t>
      </w:r>
      <w:r w:rsidR="00055413">
        <w:rPr>
          <w:sz w:val="24"/>
          <w:lang w:val="id-ID"/>
        </w:rPr>
        <w:t xml:space="preserve">ndroid sangat besar. </w:t>
      </w:r>
      <w:r w:rsidR="00BD7B48">
        <w:rPr>
          <w:sz w:val="24"/>
          <w:lang w:val="id-ID"/>
        </w:rPr>
        <w:t xml:space="preserve">Pada tahun 2014, perkembangan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 xml:space="preserve">ndroid diperkirakan akan semakin menggurita. Sistem operasi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akan menguasai semua perangkat dengan p</w:t>
      </w:r>
      <w:r w:rsidR="00D66C44">
        <w:rPr>
          <w:sz w:val="24"/>
          <w:lang w:val="id-ID"/>
        </w:rPr>
        <w:t>ersentase</w:t>
      </w:r>
      <w:r w:rsidR="00BD7B48">
        <w:rPr>
          <w:sz w:val="24"/>
          <w:lang w:val="id-ID"/>
        </w:rPr>
        <w:t xml:space="preserve"> 40%. Pada tahun 2013 </w:t>
      </w:r>
      <w:r w:rsidR="00D66C44">
        <w:rPr>
          <w:sz w:val="24"/>
          <w:lang w:val="id-ID"/>
        </w:rPr>
        <w:t>sistem operasi A</w:t>
      </w:r>
      <w:r w:rsidR="00BD7B48">
        <w:rPr>
          <w:sz w:val="24"/>
          <w:lang w:val="id-ID"/>
        </w:rPr>
        <w:t>ndroid sudah mendominasi pangsa pasar sekitar 38%. Tahun 2014 diperkirakan perkembanga</w:t>
      </w:r>
      <w:r w:rsidR="00A30116">
        <w:rPr>
          <w:sz w:val="24"/>
          <w:lang w:val="id-ID"/>
        </w:rPr>
        <w:t xml:space="preserve">n </w:t>
      </w:r>
      <w:r w:rsidR="00D66C44">
        <w:rPr>
          <w:sz w:val="24"/>
          <w:lang w:val="id-ID"/>
        </w:rPr>
        <w:t>sistem operasi A</w:t>
      </w:r>
      <w:r w:rsidR="00A30116">
        <w:rPr>
          <w:sz w:val="24"/>
          <w:lang w:val="id-ID"/>
        </w:rPr>
        <w:t>ndroid akan semakin be</w:t>
      </w:r>
      <w:r w:rsidR="00BD7B48">
        <w:rPr>
          <w:sz w:val="24"/>
          <w:lang w:val="id-ID"/>
        </w:rPr>
        <w:t xml:space="preserve">sar. Pada tahun 2013 menurut catatan  dari lembaga Riset Gatner  bahwa sekitar 1,9 milliar unit perangkat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sudah dikapalkan masuk Indonesia. Sedangkan Apple deng</w:t>
      </w:r>
      <w:r w:rsidR="00AF365C">
        <w:rPr>
          <w:sz w:val="24"/>
          <w:lang w:val="id-ID"/>
        </w:rPr>
        <w:t>an i</w:t>
      </w:r>
      <w:r w:rsidR="00BD7B48">
        <w:rPr>
          <w:sz w:val="24"/>
          <w:lang w:val="id-ID"/>
        </w:rPr>
        <w:t>OS dan M</w:t>
      </w:r>
      <w:r w:rsidR="00AF365C">
        <w:rPr>
          <w:sz w:val="24"/>
          <w:lang w:val="id-ID"/>
        </w:rPr>
        <w:t>ac</w:t>
      </w:r>
      <w:r w:rsidR="00BD7B48">
        <w:rPr>
          <w:sz w:val="24"/>
          <w:lang w:val="id-ID"/>
        </w:rPr>
        <w:t xml:space="preserve"> hanya mencapai sekitar 682 juta unit di tahun 2013. Menurut lembaga Riset Gatner pada tahun 2014 jumlah perangkat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akan meningkat naik seki</w:t>
      </w:r>
      <w:r w:rsidR="001B0579">
        <w:rPr>
          <w:sz w:val="24"/>
          <w:lang w:val="id-ID"/>
        </w:rPr>
        <w:t>tar 7.6% dibanding tahun 2013</w:t>
      </w:r>
      <w:r w:rsidR="00903D56">
        <w:rPr>
          <w:sz w:val="24"/>
          <w:lang w:val="id-ID"/>
        </w:rPr>
        <w:t xml:space="preserve"> [4]</w:t>
      </w:r>
      <w:r w:rsidR="00F3194C">
        <w:rPr>
          <w:sz w:val="24"/>
          <w:lang w:val="id-ID"/>
        </w:rPr>
        <w:t>.</w:t>
      </w:r>
    </w:p>
    <w:p w:rsidR="008860B8" w:rsidRDefault="00055413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Objek wisata di </w:t>
      </w:r>
      <w:r w:rsidR="00DF4035">
        <w:rPr>
          <w:sz w:val="24"/>
          <w:lang w:val="id-ID"/>
        </w:rPr>
        <w:t>Jawa Timur</w:t>
      </w:r>
      <w:r w:rsidR="00112103">
        <w:rPr>
          <w:sz w:val="24"/>
          <w:lang w:val="id-ID"/>
        </w:rPr>
        <w:t xml:space="preserve"> sangatlah banyak</w:t>
      </w:r>
      <w:r w:rsidR="002B4B8D">
        <w:rPr>
          <w:sz w:val="24"/>
          <w:lang w:val="id-ID"/>
        </w:rPr>
        <w:t xml:space="preserve"> </w:t>
      </w:r>
      <w:r w:rsidR="00903D56">
        <w:rPr>
          <w:sz w:val="24"/>
          <w:lang w:val="id-ID"/>
        </w:rPr>
        <w:t>[5</w:t>
      </w:r>
      <w:r w:rsidR="002B4B8D" w:rsidRPr="00903D56">
        <w:rPr>
          <w:sz w:val="24"/>
          <w:lang w:val="id-ID"/>
        </w:rPr>
        <w:t>]</w:t>
      </w:r>
      <w:r w:rsidR="00112103">
        <w:rPr>
          <w:sz w:val="24"/>
          <w:lang w:val="id-ID"/>
        </w:rPr>
        <w:t>, seperti</w:t>
      </w:r>
      <w:r>
        <w:rPr>
          <w:sz w:val="24"/>
          <w:lang w:val="id-ID"/>
        </w:rPr>
        <w:t xml:space="preserve"> Wisata </w:t>
      </w:r>
      <w:r w:rsidR="001B0579">
        <w:rPr>
          <w:sz w:val="24"/>
          <w:lang w:val="id-ID"/>
        </w:rPr>
        <w:t>F</w:t>
      </w:r>
      <w:r>
        <w:rPr>
          <w:sz w:val="24"/>
          <w:lang w:val="id-ID"/>
        </w:rPr>
        <w:t xml:space="preserve">lora, </w:t>
      </w:r>
      <w:r w:rsidR="001B0579">
        <w:rPr>
          <w:sz w:val="24"/>
          <w:lang w:val="id-ID"/>
        </w:rPr>
        <w:t>W</w:t>
      </w:r>
      <w:r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M</w:t>
      </w:r>
      <w:r w:rsidR="00806B02">
        <w:rPr>
          <w:sz w:val="24"/>
          <w:lang w:val="id-ID"/>
        </w:rPr>
        <w:t xml:space="preserve">useum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B</w:t>
      </w:r>
      <w:r w:rsidR="00806B02">
        <w:rPr>
          <w:sz w:val="24"/>
          <w:lang w:val="id-ID"/>
        </w:rPr>
        <w:t xml:space="preserve">elanja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R</w:t>
      </w:r>
      <w:r w:rsidR="00806B02">
        <w:rPr>
          <w:sz w:val="24"/>
          <w:lang w:val="id-ID"/>
        </w:rPr>
        <w:t xml:space="preserve">eligi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S</w:t>
      </w:r>
      <w:r w:rsidR="00806B02">
        <w:rPr>
          <w:sz w:val="24"/>
          <w:lang w:val="id-ID"/>
        </w:rPr>
        <w:t xml:space="preserve">ejarah dan wisata-wisata yang lain. </w:t>
      </w:r>
      <w:r w:rsidR="00806B02">
        <w:rPr>
          <w:sz w:val="24"/>
          <w:lang w:val="id-ID"/>
        </w:rPr>
        <w:lastRenderedPageBreak/>
        <w:t xml:space="preserve">Semua objek wisata tersebut tersebar diseluruh daerah </w:t>
      </w:r>
      <w:r w:rsidR="00DF4035">
        <w:rPr>
          <w:sz w:val="24"/>
          <w:lang w:val="id-ID"/>
        </w:rPr>
        <w:t>Jawa Timur</w:t>
      </w:r>
      <w:r w:rsidR="00806B02">
        <w:rPr>
          <w:sz w:val="24"/>
          <w:lang w:val="id-ID"/>
        </w:rPr>
        <w:t>.</w:t>
      </w:r>
      <w:r w:rsidR="000A7DD8">
        <w:rPr>
          <w:sz w:val="24"/>
          <w:lang w:val="id-ID"/>
        </w:rPr>
        <w:t xml:space="preserve"> Banyaknya tempat wisata di Jawa Timur belum </w:t>
      </w:r>
      <w:r w:rsidR="005920F1">
        <w:rPr>
          <w:sz w:val="24"/>
          <w:lang w:val="id-ID"/>
        </w:rPr>
        <w:t xml:space="preserve">banyak </w:t>
      </w:r>
      <w:r w:rsidR="000A7DD8">
        <w:rPr>
          <w:sz w:val="24"/>
          <w:lang w:val="id-ID"/>
        </w:rPr>
        <w:t>diketahui oleh masyarakat, mereka hanya mengetahui tentang t</w:t>
      </w:r>
      <w:r w:rsidR="00DB391B">
        <w:rPr>
          <w:sz w:val="24"/>
          <w:lang w:val="id-ID"/>
        </w:rPr>
        <w:t xml:space="preserve">empat wisata yang terkenal saja seperti wisata di </w:t>
      </w:r>
      <w:r w:rsidR="00477372">
        <w:rPr>
          <w:sz w:val="24"/>
          <w:lang w:val="id-ID"/>
        </w:rPr>
        <w:t>M</w:t>
      </w:r>
      <w:r w:rsidR="00DB391B">
        <w:rPr>
          <w:sz w:val="24"/>
          <w:lang w:val="id-ID"/>
        </w:rPr>
        <w:t>alang</w:t>
      </w:r>
      <w:r w:rsidR="00112103">
        <w:rPr>
          <w:sz w:val="24"/>
          <w:lang w:val="id-ID"/>
        </w:rPr>
        <w:t>, padahal wisata di</w:t>
      </w:r>
      <w:r w:rsidR="002C2183">
        <w:rPr>
          <w:sz w:val="24"/>
          <w:lang w:val="id-ID"/>
        </w:rPr>
        <w:t xml:space="preserve"> </w:t>
      </w:r>
      <w:r w:rsidR="00112103">
        <w:rPr>
          <w:sz w:val="24"/>
          <w:lang w:val="id-ID"/>
        </w:rPr>
        <w:t>daerah yang lain tidak kalah bagus dengan yang sudah terkenal.</w:t>
      </w:r>
      <w:r w:rsidR="00A545BC">
        <w:rPr>
          <w:sz w:val="24"/>
          <w:lang w:val="id-ID"/>
        </w:rPr>
        <w:t xml:space="preserve">   </w:t>
      </w:r>
      <w:r w:rsidR="00806B02">
        <w:rPr>
          <w:sz w:val="24"/>
          <w:lang w:val="id-ID"/>
        </w:rPr>
        <w:t xml:space="preserve"> </w:t>
      </w:r>
    </w:p>
    <w:p w:rsidR="002F0F93" w:rsidRPr="00B946CC" w:rsidRDefault="002F0F93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Algoritma </w:t>
      </w:r>
      <w:r w:rsidRPr="00BE2B8D">
        <w:rPr>
          <w:i/>
          <w:sz w:val="24"/>
          <w:lang w:val="id-ID"/>
        </w:rPr>
        <w:t>Weighted Tree</w:t>
      </w:r>
      <w:r>
        <w:rPr>
          <w:sz w:val="24"/>
          <w:lang w:val="id-ID"/>
        </w:rPr>
        <w:t xml:space="preserve"> merupakan algoritma yang mempresentasikan sebuah sistem dalam sebuah </w:t>
      </w:r>
      <w:r w:rsidRPr="00BE2B8D">
        <w:rPr>
          <w:i/>
          <w:sz w:val="24"/>
          <w:lang w:val="id-ID"/>
        </w:rPr>
        <w:t>tree</w:t>
      </w:r>
      <w:r>
        <w:rPr>
          <w:sz w:val="24"/>
          <w:lang w:val="id-ID"/>
        </w:rPr>
        <w:t xml:space="preserve"> </w:t>
      </w:r>
      <w:r w:rsidR="00956684">
        <w:rPr>
          <w:sz w:val="24"/>
          <w:lang w:val="id-ID"/>
        </w:rPr>
        <w:t xml:space="preserve">yang memiliki </w:t>
      </w:r>
      <w:r w:rsidR="00956684" w:rsidRPr="00D66C44">
        <w:rPr>
          <w:i/>
          <w:sz w:val="24"/>
          <w:lang w:val="id-ID"/>
        </w:rPr>
        <w:t>node</w:t>
      </w:r>
      <w:r w:rsidR="00956684">
        <w:rPr>
          <w:sz w:val="24"/>
          <w:lang w:val="id-ID"/>
        </w:rPr>
        <w:t xml:space="preserve"> berlabel, cabang berlabel dan cabang berbobot. </w:t>
      </w:r>
      <w:r w:rsidR="00737732">
        <w:rPr>
          <w:sz w:val="24"/>
          <w:lang w:val="id-ID"/>
        </w:rPr>
        <w:t xml:space="preserve">Algoritma </w:t>
      </w:r>
      <w:r w:rsidR="00BE2B8D" w:rsidRPr="00BE2B8D">
        <w:rPr>
          <w:i/>
          <w:sz w:val="24"/>
          <w:lang w:val="id-ID"/>
        </w:rPr>
        <w:t>W</w:t>
      </w:r>
      <w:r w:rsidR="00737732" w:rsidRPr="00BE2B8D">
        <w:rPr>
          <w:i/>
          <w:sz w:val="24"/>
          <w:lang w:val="id-ID"/>
        </w:rPr>
        <w:t xml:space="preserve">eighted </w:t>
      </w:r>
      <w:r w:rsidR="00BE2B8D" w:rsidRPr="00BE2B8D">
        <w:rPr>
          <w:i/>
          <w:sz w:val="24"/>
          <w:lang w:val="id-ID"/>
        </w:rPr>
        <w:t>T</w:t>
      </w:r>
      <w:r w:rsidR="00737732" w:rsidRPr="00BE2B8D">
        <w:rPr>
          <w:i/>
          <w:sz w:val="24"/>
          <w:lang w:val="id-ID"/>
        </w:rPr>
        <w:t>ree</w:t>
      </w:r>
      <w:r w:rsidR="00737732">
        <w:rPr>
          <w:sz w:val="24"/>
          <w:lang w:val="id-ID"/>
        </w:rPr>
        <w:t xml:space="preserve"> yang memili</w:t>
      </w:r>
      <w:r w:rsidR="0085289A">
        <w:rPr>
          <w:sz w:val="24"/>
          <w:lang w:val="id-ID"/>
        </w:rPr>
        <w:t xml:space="preserve">ki </w:t>
      </w:r>
      <w:r w:rsidR="0085289A" w:rsidRPr="00D66C44">
        <w:rPr>
          <w:i/>
          <w:sz w:val="24"/>
          <w:lang w:val="id-ID"/>
        </w:rPr>
        <w:t>node</w:t>
      </w:r>
      <w:r w:rsidR="0085289A">
        <w:rPr>
          <w:sz w:val="24"/>
          <w:lang w:val="id-ID"/>
        </w:rPr>
        <w:t xml:space="preserve"> berlabel</w:t>
      </w:r>
      <w:r w:rsidR="00737732">
        <w:rPr>
          <w:sz w:val="24"/>
          <w:lang w:val="id-ID"/>
        </w:rPr>
        <w:t>, cabang berlabel dan cabang berbobot berfungsi untuk memberikan kecenderungan lebih pada cabang tertentu sehingga membuat pencarian lebih tepat</w:t>
      </w:r>
      <w:r w:rsidR="0085289A">
        <w:rPr>
          <w:sz w:val="24"/>
          <w:lang w:val="id-ID"/>
        </w:rPr>
        <w:t xml:space="preserve"> </w:t>
      </w:r>
      <w:r w:rsidR="00737732">
        <w:rPr>
          <w:sz w:val="24"/>
          <w:lang w:val="id-ID"/>
        </w:rPr>
        <w:t>(</w:t>
      </w:r>
      <w:r w:rsidR="00737732" w:rsidRPr="00433905">
        <w:rPr>
          <w:i/>
          <w:sz w:val="24"/>
          <w:lang w:val="id-ID"/>
        </w:rPr>
        <w:t>precision</w:t>
      </w:r>
      <w:r w:rsidR="00737732">
        <w:rPr>
          <w:sz w:val="24"/>
          <w:lang w:val="id-ID"/>
        </w:rPr>
        <w:t>)</w:t>
      </w:r>
      <w:r w:rsidR="0085289A">
        <w:rPr>
          <w:sz w:val="24"/>
          <w:lang w:val="id-ID"/>
        </w:rPr>
        <w:t xml:space="preserve"> </w:t>
      </w:r>
      <w:r w:rsidR="00903D56" w:rsidRPr="00903D56">
        <w:rPr>
          <w:sz w:val="24"/>
          <w:lang w:val="id-ID"/>
        </w:rPr>
        <w:t>[1</w:t>
      </w:r>
      <w:r w:rsidR="0085289A" w:rsidRPr="00903D56">
        <w:rPr>
          <w:sz w:val="24"/>
          <w:lang w:val="id-ID"/>
        </w:rPr>
        <w:t>]</w:t>
      </w:r>
      <w:r w:rsidR="00737732">
        <w:rPr>
          <w:sz w:val="24"/>
          <w:lang w:val="id-ID"/>
        </w:rPr>
        <w:t xml:space="preserve">. </w:t>
      </w:r>
    </w:p>
    <w:p w:rsidR="00B079F2" w:rsidRPr="00B946CC" w:rsidRDefault="00E96CDE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Dari paparan di</w:t>
      </w:r>
      <w:r w:rsidR="002F6C30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atas, penulis </w:t>
      </w:r>
      <w:r w:rsidR="00477372">
        <w:rPr>
          <w:sz w:val="24"/>
          <w:lang w:val="id-ID"/>
        </w:rPr>
        <w:t xml:space="preserve">akan </w:t>
      </w:r>
      <w:r>
        <w:rPr>
          <w:sz w:val="24"/>
          <w:lang w:val="id-ID"/>
        </w:rPr>
        <w:t xml:space="preserve">membuat </w:t>
      </w:r>
      <w:r w:rsidR="009E059D">
        <w:rPr>
          <w:sz w:val="24"/>
          <w:lang w:val="id-ID"/>
        </w:rPr>
        <w:t xml:space="preserve">Aplikasi </w:t>
      </w:r>
      <w:r w:rsidR="009E059D" w:rsidRPr="00D66C44">
        <w:rPr>
          <w:i/>
          <w:sz w:val="24"/>
          <w:lang w:val="id-ID"/>
        </w:rPr>
        <w:t>Mobile</w:t>
      </w:r>
      <w:r w:rsidR="009E059D">
        <w:rPr>
          <w:sz w:val="24"/>
          <w:lang w:val="id-ID"/>
        </w:rPr>
        <w:t xml:space="preserve"> Pencarian Tempat Wisata Berdasarkan Daerah Dengan Menggunakan Metode </w:t>
      </w:r>
      <w:r w:rsidR="009E059D" w:rsidRPr="00BE2B8D">
        <w:rPr>
          <w:i/>
          <w:sz w:val="24"/>
          <w:lang w:val="id-ID"/>
        </w:rPr>
        <w:t>Weighted Tree</w:t>
      </w:r>
      <w:r w:rsidR="009E059D">
        <w:rPr>
          <w:sz w:val="24"/>
          <w:lang w:val="id-ID"/>
        </w:rPr>
        <w:t xml:space="preserve"> Berbasis Android. </w:t>
      </w:r>
      <w:r w:rsidR="00477372">
        <w:rPr>
          <w:sz w:val="24"/>
          <w:lang w:val="id-ID"/>
        </w:rPr>
        <w:t>Dengan di</w:t>
      </w:r>
      <w:r w:rsidR="00B53CBA">
        <w:rPr>
          <w:sz w:val="24"/>
          <w:lang w:val="id-ID"/>
        </w:rPr>
        <w:t xml:space="preserve">buatnya aplikasi tersebut semoga </w:t>
      </w:r>
      <w:r w:rsidR="00BE2B8D">
        <w:rPr>
          <w:sz w:val="24"/>
          <w:lang w:val="id-ID"/>
        </w:rPr>
        <w:t xml:space="preserve">dapat </w:t>
      </w:r>
      <w:r w:rsidR="00B53CBA">
        <w:rPr>
          <w:sz w:val="24"/>
          <w:lang w:val="id-ID"/>
        </w:rPr>
        <w:t xml:space="preserve">membantu masyarakat untuk mencari tempat-tempat wisata yang berada di daerah </w:t>
      </w:r>
      <w:r w:rsidR="00C51D4C">
        <w:rPr>
          <w:sz w:val="24"/>
          <w:lang w:val="id-ID"/>
        </w:rPr>
        <w:t>Jawa Timur</w:t>
      </w:r>
      <w:r w:rsidR="00BE2B8D">
        <w:rPr>
          <w:sz w:val="24"/>
          <w:lang w:val="id-ID"/>
        </w:rPr>
        <w:t>.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BE2B8D" w:rsidRPr="00CA103A" w:rsidRDefault="0065791A" w:rsidP="00CA103A">
      <w:pPr>
        <w:pStyle w:val="ListParagraph"/>
        <w:spacing w:before="240" w:after="240"/>
        <w:jc w:val="both"/>
        <w:rPr>
          <w:sz w:val="24"/>
          <w:lang w:val="id-ID"/>
        </w:rPr>
      </w:pPr>
      <w:r>
        <w:rPr>
          <w:sz w:val="24"/>
          <w:lang w:val="en-US"/>
        </w:rPr>
        <w:t>Rumusan masalah yang diangkat dalam Tugas Akhir ini d</w:t>
      </w:r>
      <w:r w:rsidR="00BE2B8D">
        <w:rPr>
          <w:sz w:val="24"/>
          <w:lang w:val="en-US"/>
        </w:rPr>
        <w:t>apat dipaparkan sebagai berikut</w:t>
      </w:r>
      <w:r w:rsidR="00BE2B8D">
        <w:rPr>
          <w:sz w:val="24"/>
          <w:lang w:val="id-ID"/>
        </w:rPr>
        <w:t xml:space="preserve"> ini.</w:t>
      </w:r>
    </w:p>
    <w:p w:rsidR="00B53CBA" w:rsidRPr="00B53CBA" w:rsidRDefault="00B53CB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cara memodelkan </w:t>
      </w:r>
      <w:r w:rsidR="00F41405">
        <w:rPr>
          <w:sz w:val="24"/>
          <w:lang w:val="id-ID"/>
        </w:rPr>
        <w:t>kata kunci</w:t>
      </w:r>
      <w:r w:rsidR="00477372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kedalam sebuah </w:t>
      </w:r>
      <w:r w:rsidRPr="00BE2B8D">
        <w:rPr>
          <w:i/>
          <w:sz w:val="24"/>
          <w:lang w:val="id-ID"/>
        </w:rPr>
        <w:t>tree</w:t>
      </w:r>
      <w:r>
        <w:rPr>
          <w:sz w:val="24"/>
          <w:lang w:val="id-ID"/>
        </w:rPr>
        <w:t xml:space="preserve"> yang berbobot dan berlabe</w:t>
      </w:r>
      <w:r w:rsidR="00F22E58">
        <w:rPr>
          <w:sz w:val="24"/>
          <w:lang w:val="id-ID"/>
        </w:rPr>
        <w:t>l?</w:t>
      </w:r>
    </w:p>
    <w:p w:rsidR="00B53CBA" w:rsidRPr="00B53CBA" w:rsidRDefault="00B53CB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</w:t>
      </w:r>
      <w:r w:rsidR="003D2D63">
        <w:rPr>
          <w:sz w:val="24"/>
          <w:lang w:val="id-ID"/>
        </w:rPr>
        <w:t xml:space="preserve">cara memodelkan </w:t>
      </w:r>
      <w:r w:rsidR="00F41405">
        <w:rPr>
          <w:sz w:val="24"/>
          <w:lang w:val="id-ID"/>
        </w:rPr>
        <w:t xml:space="preserve">kata kunci </w:t>
      </w:r>
      <w:r w:rsidR="00D66C44">
        <w:rPr>
          <w:sz w:val="24"/>
          <w:lang w:val="id-ID"/>
        </w:rPr>
        <w:t xml:space="preserve">dari </w:t>
      </w:r>
      <w:r w:rsidR="00D66C44" w:rsidRPr="00D66C44">
        <w:rPr>
          <w:i/>
          <w:sz w:val="24"/>
          <w:lang w:val="id-ID"/>
        </w:rPr>
        <w:t>input</w:t>
      </w:r>
      <w:r w:rsidR="00BE2B8D">
        <w:rPr>
          <w:sz w:val="24"/>
          <w:lang w:val="id-ID"/>
        </w:rPr>
        <w:t xml:space="preserve"> </w:t>
      </w:r>
      <w:r w:rsidR="00D66C44">
        <w:rPr>
          <w:sz w:val="24"/>
          <w:lang w:val="id-ID"/>
        </w:rPr>
        <w:t xml:space="preserve">pengguna </w:t>
      </w:r>
      <w:r w:rsidR="00BE2B8D">
        <w:rPr>
          <w:sz w:val="24"/>
          <w:lang w:val="id-ID"/>
        </w:rPr>
        <w:t xml:space="preserve">kedalam sebuah </w:t>
      </w:r>
      <w:r w:rsidR="00BE2B8D" w:rsidRPr="00BE2B8D">
        <w:rPr>
          <w:i/>
          <w:sz w:val="24"/>
          <w:lang w:val="id-ID"/>
        </w:rPr>
        <w:t>tree</w:t>
      </w:r>
      <w:r w:rsidR="00F22E58">
        <w:rPr>
          <w:sz w:val="24"/>
          <w:lang w:val="id-ID"/>
        </w:rPr>
        <w:t>?</w:t>
      </w:r>
    </w:p>
    <w:p w:rsidR="0065791A" w:rsidRDefault="0065791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Bagaimana </w:t>
      </w:r>
      <w:r w:rsidR="006A7F82">
        <w:rPr>
          <w:sz w:val="24"/>
          <w:lang w:val="id-ID"/>
        </w:rPr>
        <w:t>cara</w:t>
      </w:r>
      <w:r w:rsidR="009E059D">
        <w:rPr>
          <w:sz w:val="24"/>
          <w:lang w:val="id-ID"/>
        </w:rPr>
        <w:t xml:space="preserve"> menggunakan metode </w:t>
      </w:r>
      <w:r w:rsidR="009E059D" w:rsidRPr="006A7F82">
        <w:rPr>
          <w:i/>
          <w:sz w:val="24"/>
          <w:lang w:val="id-ID"/>
        </w:rPr>
        <w:t>weighted tree</w:t>
      </w:r>
      <w:r w:rsidR="006A7F82">
        <w:rPr>
          <w:sz w:val="24"/>
          <w:lang w:val="id-ID"/>
        </w:rPr>
        <w:t xml:space="preserve"> </w:t>
      </w:r>
      <w:r w:rsidR="00F41405">
        <w:rPr>
          <w:sz w:val="24"/>
          <w:lang w:val="id-ID"/>
        </w:rPr>
        <w:t xml:space="preserve">untuk </w:t>
      </w:r>
      <w:r w:rsidR="003D2D63">
        <w:rPr>
          <w:sz w:val="24"/>
          <w:lang w:val="id-ID"/>
        </w:rPr>
        <w:t xml:space="preserve">membandingkan </w:t>
      </w:r>
      <w:r w:rsidR="003D2D63" w:rsidRPr="00477372">
        <w:rPr>
          <w:i/>
          <w:sz w:val="24"/>
          <w:lang w:val="id-ID"/>
        </w:rPr>
        <w:t>tree</w:t>
      </w:r>
      <w:r w:rsidR="00C51D4C">
        <w:rPr>
          <w:sz w:val="24"/>
          <w:lang w:val="id-ID"/>
        </w:rPr>
        <w:t xml:space="preserve"> dari</w:t>
      </w:r>
      <w:r w:rsidR="003D2D63">
        <w:rPr>
          <w:sz w:val="24"/>
          <w:lang w:val="id-ID"/>
        </w:rPr>
        <w:t xml:space="preserve"> </w:t>
      </w:r>
      <w:r w:rsidR="003D2D63" w:rsidRPr="00843709">
        <w:rPr>
          <w:i/>
          <w:sz w:val="24"/>
          <w:lang w:val="id-ID"/>
        </w:rPr>
        <w:t>input</w:t>
      </w:r>
      <w:r w:rsidR="00B53CBA">
        <w:rPr>
          <w:sz w:val="24"/>
          <w:lang w:val="id-ID"/>
        </w:rPr>
        <w:t xml:space="preserve"> </w:t>
      </w:r>
      <w:r w:rsidR="00F41405">
        <w:rPr>
          <w:sz w:val="24"/>
          <w:lang w:val="id-ID"/>
        </w:rPr>
        <w:t xml:space="preserve"> </w:t>
      </w:r>
      <w:r w:rsidR="00843709">
        <w:rPr>
          <w:sz w:val="24"/>
          <w:lang w:val="id-ID"/>
        </w:rPr>
        <w:t>pengguna</w:t>
      </w:r>
      <w:r w:rsidR="00B53CBA">
        <w:rPr>
          <w:sz w:val="24"/>
          <w:lang w:val="id-ID"/>
        </w:rPr>
        <w:t xml:space="preserve"> denga</w:t>
      </w:r>
      <w:r w:rsidR="003D2D63">
        <w:rPr>
          <w:sz w:val="24"/>
          <w:lang w:val="id-ID"/>
        </w:rPr>
        <w:t>n</w:t>
      </w:r>
      <w:r w:rsidR="00B53CBA">
        <w:rPr>
          <w:sz w:val="24"/>
          <w:lang w:val="id-ID"/>
        </w:rPr>
        <w:t xml:space="preserve"> </w:t>
      </w:r>
      <w:r w:rsidR="00B53CBA" w:rsidRPr="00C51D4C">
        <w:rPr>
          <w:i/>
          <w:sz w:val="24"/>
          <w:lang w:val="id-ID"/>
        </w:rPr>
        <w:t>tree</w:t>
      </w:r>
      <w:r w:rsidR="00B53CBA">
        <w:rPr>
          <w:sz w:val="24"/>
          <w:lang w:val="id-ID"/>
        </w:rPr>
        <w:t xml:space="preserve"> </w:t>
      </w:r>
      <w:r w:rsidR="00C51D4C">
        <w:rPr>
          <w:sz w:val="24"/>
          <w:lang w:val="id-ID"/>
        </w:rPr>
        <w:t xml:space="preserve">dari </w:t>
      </w:r>
      <w:r w:rsidR="00B53CBA">
        <w:rPr>
          <w:sz w:val="24"/>
          <w:lang w:val="id-ID"/>
        </w:rPr>
        <w:t>sistem</w:t>
      </w:r>
      <w:r w:rsidR="00F22E58">
        <w:rPr>
          <w:sz w:val="24"/>
          <w:lang w:val="id-ID"/>
        </w:rPr>
        <w:t>?</w:t>
      </w:r>
    </w:p>
    <w:p w:rsidR="00BB6480" w:rsidRPr="00BB6480" w:rsidRDefault="00BB6480" w:rsidP="006A7F82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cara </w:t>
      </w:r>
      <w:r w:rsidR="00FB58F9">
        <w:rPr>
          <w:sz w:val="24"/>
          <w:lang w:val="id-ID"/>
        </w:rPr>
        <w:t>manajemen</w:t>
      </w:r>
      <w:r w:rsidR="00BE2B8D">
        <w:rPr>
          <w:sz w:val="24"/>
          <w:lang w:val="id-ID"/>
        </w:rPr>
        <w:t xml:space="preserve"> </w:t>
      </w:r>
      <w:r w:rsidR="008D1E0C">
        <w:rPr>
          <w:sz w:val="24"/>
          <w:lang w:val="id-ID"/>
        </w:rPr>
        <w:t xml:space="preserve">(menambah </w:t>
      </w:r>
      <w:r w:rsidR="008D1E0C" w:rsidRPr="00C51D4C">
        <w:rPr>
          <w:i/>
          <w:sz w:val="24"/>
          <w:lang w:val="id-ID"/>
        </w:rPr>
        <w:t>node</w:t>
      </w:r>
      <w:r w:rsidR="00F41405">
        <w:rPr>
          <w:sz w:val="24"/>
          <w:lang w:val="id-ID"/>
        </w:rPr>
        <w:t xml:space="preserve"> (kata kunci pencarian)</w:t>
      </w:r>
      <w:r w:rsidR="008D1E0C">
        <w:rPr>
          <w:sz w:val="24"/>
          <w:lang w:val="id-ID"/>
        </w:rPr>
        <w:t>, menghapus</w:t>
      </w:r>
      <w:r w:rsidR="00C70EB8">
        <w:rPr>
          <w:sz w:val="24"/>
          <w:lang w:val="id-ID"/>
        </w:rPr>
        <w:t xml:space="preserve"> dan mengubah</w:t>
      </w:r>
      <w:r w:rsidR="008D1E0C">
        <w:rPr>
          <w:sz w:val="24"/>
          <w:lang w:val="id-ID"/>
        </w:rPr>
        <w:t>)</w:t>
      </w:r>
      <w:r w:rsidR="00BE2B8D">
        <w:rPr>
          <w:sz w:val="24"/>
          <w:lang w:val="id-ID"/>
        </w:rPr>
        <w:t xml:space="preserve"> </w:t>
      </w:r>
      <w:r w:rsidR="00BE2B8D" w:rsidRPr="00BE2B8D">
        <w:rPr>
          <w:i/>
          <w:sz w:val="24"/>
          <w:lang w:val="id-ID"/>
        </w:rPr>
        <w:t>tree</w:t>
      </w:r>
      <w:r w:rsidR="00BE2B8D">
        <w:rPr>
          <w:sz w:val="24"/>
          <w:lang w:val="id-ID"/>
        </w:rPr>
        <w:t xml:space="preserve"> </w:t>
      </w:r>
      <w:r w:rsidR="00477372">
        <w:rPr>
          <w:sz w:val="24"/>
          <w:lang w:val="id-ID"/>
        </w:rPr>
        <w:t xml:space="preserve">pada </w:t>
      </w:r>
      <w:r w:rsidR="00BE2B8D">
        <w:rPr>
          <w:sz w:val="24"/>
          <w:lang w:val="id-ID"/>
        </w:rPr>
        <w:t>sistem</w:t>
      </w:r>
      <w:r w:rsidR="00F22E58">
        <w:rPr>
          <w:sz w:val="24"/>
          <w:lang w:val="id-ID"/>
        </w:rPr>
        <w:t>?</w:t>
      </w:r>
    </w:p>
    <w:p w:rsidR="0065791A" w:rsidRDefault="0065791A" w:rsidP="006A7F82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Bagaimana </w:t>
      </w:r>
      <w:r w:rsidR="006A7F82">
        <w:rPr>
          <w:sz w:val="24"/>
          <w:lang w:val="id-ID"/>
        </w:rPr>
        <w:t xml:space="preserve">cara mengimplementasikan </w:t>
      </w:r>
      <w:r w:rsidR="00B53CBA">
        <w:rPr>
          <w:sz w:val="24"/>
          <w:lang w:val="id-ID"/>
        </w:rPr>
        <w:t>pencarian tempat wisata berdas</w:t>
      </w:r>
      <w:r w:rsidR="003D2D63">
        <w:rPr>
          <w:sz w:val="24"/>
          <w:lang w:val="id-ID"/>
        </w:rPr>
        <w:t>a</w:t>
      </w:r>
      <w:r w:rsidR="00B53CBA">
        <w:rPr>
          <w:sz w:val="24"/>
          <w:lang w:val="id-ID"/>
        </w:rPr>
        <w:t xml:space="preserve">rkan daerah dengan menggunakan metode </w:t>
      </w:r>
      <w:r w:rsidR="00B53CBA" w:rsidRPr="00BE2B8D">
        <w:rPr>
          <w:i/>
          <w:sz w:val="24"/>
          <w:lang w:val="id-ID"/>
        </w:rPr>
        <w:t>weighted tree</w:t>
      </w:r>
      <w:r w:rsidR="00B53CBA" w:rsidRPr="00A67EB6">
        <w:rPr>
          <w:sz w:val="24"/>
          <w:lang w:val="id-ID"/>
        </w:rPr>
        <w:t xml:space="preserve"> ke dalam aplikasi </w:t>
      </w:r>
      <w:r w:rsidR="00B53CBA" w:rsidRPr="00FB58F9">
        <w:rPr>
          <w:i/>
          <w:sz w:val="24"/>
          <w:lang w:val="id-ID"/>
        </w:rPr>
        <w:t>mobile</w:t>
      </w:r>
      <w:r w:rsidR="00B53CBA" w:rsidRPr="00A67EB6">
        <w:rPr>
          <w:sz w:val="24"/>
          <w:lang w:val="id-ID"/>
        </w:rPr>
        <w:t xml:space="preserve"> </w:t>
      </w:r>
      <w:r w:rsidR="008C4F38">
        <w:rPr>
          <w:sz w:val="24"/>
          <w:lang w:val="id-ID"/>
        </w:rPr>
        <w:t xml:space="preserve">berbasis </w:t>
      </w:r>
      <w:r w:rsidR="00FB58F9">
        <w:rPr>
          <w:sz w:val="24"/>
          <w:lang w:val="id-ID"/>
        </w:rPr>
        <w:t>A</w:t>
      </w:r>
      <w:r w:rsidR="00B53CBA" w:rsidRPr="00A67EB6">
        <w:rPr>
          <w:sz w:val="24"/>
          <w:lang w:val="id-ID"/>
        </w:rPr>
        <w:t>ndroid</w:t>
      </w:r>
      <w:r w:rsidR="00F22E58">
        <w:rPr>
          <w:sz w:val="24"/>
          <w:lang w:val="id-ID"/>
        </w:rPr>
        <w:t>?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BE2B8D" w:rsidRPr="00FB58F9" w:rsidRDefault="003F18E7" w:rsidP="00FB58F9">
      <w:pPr>
        <w:pStyle w:val="ListParagraph"/>
        <w:spacing w:before="240" w:after="240"/>
        <w:jc w:val="both"/>
        <w:rPr>
          <w:sz w:val="24"/>
          <w:lang w:val="id-ID"/>
        </w:rPr>
      </w:pPr>
      <w:r>
        <w:rPr>
          <w:sz w:val="24"/>
          <w:lang w:val="en-US"/>
        </w:rPr>
        <w:t>P</w:t>
      </w:r>
      <w:r w:rsidR="00D75562">
        <w:rPr>
          <w:sz w:val="24"/>
          <w:lang w:val="en-US"/>
        </w:rPr>
        <w:t xml:space="preserve">ermasalahan yang dibahas dalam </w:t>
      </w:r>
      <w:r w:rsidR="00D75562">
        <w:rPr>
          <w:sz w:val="24"/>
          <w:lang w:val="id-ID"/>
        </w:rPr>
        <w:t>T</w:t>
      </w:r>
      <w:r>
        <w:rPr>
          <w:sz w:val="24"/>
          <w:lang w:val="en-US"/>
        </w:rPr>
        <w:t xml:space="preserve">ugas </w:t>
      </w:r>
      <w:r w:rsidR="00D75562">
        <w:rPr>
          <w:sz w:val="24"/>
          <w:lang w:val="id-ID"/>
        </w:rPr>
        <w:t>A</w:t>
      </w:r>
      <w:r>
        <w:rPr>
          <w:sz w:val="24"/>
          <w:lang w:val="en-US"/>
        </w:rPr>
        <w:t>khir in</w:t>
      </w:r>
      <w:r w:rsidR="00AA6D6F">
        <w:rPr>
          <w:sz w:val="24"/>
          <w:lang w:val="en-US"/>
        </w:rPr>
        <w:t>i memiliki beberapa batasan, di</w:t>
      </w:r>
      <w:r>
        <w:rPr>
          <w:sz w:val="24"/>
          <w:lang w:val="en-US"/>
        </w:rPr>
        <w:t>a</w:t>
      </w:r>
      <w:r w:rsidR="00BE2B8D">
        <w:rPr>
          <w:sz w:val="24"/>
          <w:lang w:val="en-US"/>
        </w:rPr>
        <w:t>ntaranya adalah sebagai berikut</w:t>
      </w:r>
      <w:r w:rsidR="00BE2B8D">
        <w:rPr>
          <w:sz w:val="24"/>
          <w:lang w:val="id-ID"/>
        </w:rPr>
        <w:t xml:space="preserve"> ini.</w:t>
      </w:r>
    </w:p>
    <w:p w:rsidR="003F18E7" w:rsidRDefault="003F18E7" w:rsidP="003F18E7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en-US"/>
        </w:rPr>
        <w:t>Bahasa yang digunakan adalah bahasa Java.</w:t>
      </w:r>
    </w:p>
    <w:p w:rsidR="003F18E7" w:rsidRDefault="006A7F82" w:rsidP="003F18E7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Aplikasi</w:t>
      </w:r>
      <w:r w:rsidR="00FC6C31">
        <w:rPr>
          <w:sz w:val="24"/>
          <w:lang w:val="id-ID"/>
        </w:rPr>
        <w:t xml:space="preserve"> akan</w:t>
      </w:r>
      <w:r>
        <w:rPr>
          <w:sz w:val="24"/>
          <w:lang w:val="id-ID"/>
        </w:rPr>
        <w:t xml:space="preserve"> yang dibuat merupakan aplikasi </w:t>
      </w:r>
      <w:r w:rsidRPr="00FB58F9">
        <w:rPr>
          <w:i/>
          <w:sz w:val="24"/>
          <w:lang w:val="id-ID"/>
        </w:rPr>
        <w:t>mobile</w:t>
      </w:r>
      <w:r w:rsidR="00FB58F9">
        <w:rPr>
          <w:sz w:val="24"/>
          <w:lang w:val="id-ID"/>
        </w:rPr>
        <w:t xml:space="preserve"> berbasis A</w:t>
      </w:r>
      <w:r>
        <w:rPr>
          <w:sz w:val="24"/>
          <w:lang w:val="id-ID"/>
        </w:rPr>
        <w:t>ndroid.</w:t>
      </w:r>
    </w:p>
    <w:p w:rsidR="00287175" w:rsidRDefault="00E5501E" w:rsidP="00C3688B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id-ID"/>
        </w:rPr>
      </w:pPr>
      <w:r>
        <w:rPr>
          <w:sz w:val="24"/>
          <w:lang w:val="id-ID"/>
        </w:rPr>
        <w:t>Sumber informasi</w:t>
      </w:r>
      <w:r w:rsidR="00C3688B">
        <w:rPr>
          <w:sz w:val="24"/>
          <w:lang w:val="id-ID"/>
        </w:rPr>
        <w:t xml:space="preserve"> yang digunakan </w:t>
      </w:r>
      <w:r w:rsidR="00C7006F">
        <w:rPr>
          <w:sz w:val="24"/>
          <w:lang w:val="id-ID"/>
        </w:rPr>
        <w:t xml:space="preserve">berasal </w:t>
      </w:r>
      <w:r w:rsidR="00287175">
        <w:rPr>
          <w:sz w:val="24"/>
          <w:lang w:val="id-ID"/>
        </w:rPr>
        <w:t xml:space="preserve">dinas Provinsi Jawa Timur dan Web </w:t>
      </w:r>
    </w:p>
    <w:p w:rsidR="000D6B39" w:rsidRPr="00C3688B" w:rsidRDefault="00AD3F1F" w:rsidP="00287175">
      <w:pPr>
        <w:pStyle w:val="ListParagraph"/>
        <w:tabs>
          <w:tab w:val="left" w:pos="1080"/>
        </w:tabs>
        <w:spacing w:before="240" w:after="240"/>
        <w:ind w:left="810"/>
        <w:jc w:val="both"/>
        <w:rPr>
          <w:sz w:val="24"/>
          <w:lang w:val="id-ID"/>
        </w:rPr>
      </w:pPr>
      <w:r>
        <w:rPr>
          <w:sz w:val="24"/>
          <w:lang w:val="id-ID"/>
        </w:rPr>
        <w:tab/>
        <w:t>Pariwisata</w:t>
      </w:r>
      <w:r w:rsidR="00C7006F">
        <w:rPr>
          <w:sz w:val="24"/>
          <w:lang w:val="id-ID"/>
        </w:rPr>
        <w:t>.</w:t>
      </w:r>
    </w:p>
    <w:p w:rsidR="00F41405" w:rsidRPr="000D6B39" w:rsidRDefault="00F41405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 w:rsidRPr="00FB58F9">
        <w:rPr>
          <w:i/>
          <w:sz w:val="24"/>
          <w:lang w:val="id-ID"/>
        </w:rPr>
        <w:t>Server</w:t>
      </w:r>
      <w:r>
        <w:rPr>
          <w:sz w:val="24"/>
          <w:lang w:val="id-ID"/>
        </w:rPr>
        <w:t xml:space="preserve"> </w:t>
      </w:r>
      <w:r w:rsidR="00CF504F">
        <w:rPr>
          <w:sz w:val="24"/>
          <w:lang w:val="id-ID"/>
        </w:rPr>
        <w:t>merupakan</w:t>
      </w:r>
      <w:r>
        <w:rPr>
          <w:sz w:val="24"/>
          <w:lang w:val="id-ID"/>
        </w:rPr>
        <w:t xml:space="preserve"> aplikasi </w:t>
      </w:r>
      <w:r w:rsidRPr="00FB58F9">
        <w:rPr>
          <w:i/>
          <w:sz w:val="24"/>
          <w:lang w:val="id-ID"/>
        </w:rPr>
        <w:t>web</w:t>
      </w:r>
      <w:r w:rsidR="00CF504F">
        <w:rPr>
          <w:sz w:val="24"/>
          <w:lang w:val="id-ID"/>
        </w:rPr>
        <w:t xml:space="preserve"> yang berfungsi untuk manajemen sistem</w:t>
      </w:r>
      <w:r>
        <w:rPr>
          <w:sz w:val="24"/>
          <w:lang w:val="id-ID"/>
        </w:rPr>
        <w:t>.</w:t>
      </w:r>
    </w:p>
    <w:p w:rsidR="006B2A31" w:rsidRPr="00CF504F" w:rsidRDefault="00FC6C31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Digunakan API G</w:t>
      </w:r>
      <w:r w:rsidR="006B2A31">
        <w:rPr>
          <w:sz w:val="24"/>
          <w:lang w:val="id-ID"/>
        </w:rPr>
        <w:t xml:space="preserve">oogle </w:t>
      </w:r>
      <w:r>
        <w:rPr>
          <w:sz w:val="24"/>
          <w:lang w:val="id-ID"/>
        </w:rPr>
        <w:t>M</w:t>
      </w:r>
      <w:r w:rsidR="006B2A31">
        <w:rPr>
          <w:sz w:val="24"/>
          <w:lang w:val="id-ID"/>
        </w:rPr>
        <w:t>ap</w:t>
      </w:r>
      <w:r>
        <w:rPr>
          <w:sz w:val="24"/>
          <w:lang w:val="id-ID"/>
        </w:rPr>
        <w:t>s</w:t>
      </w:r>
      <w:r w:rsidR="006B2A31">
        <w:rPr>
          <w:sz w:val="24"/>
          <w:lang w:val="id-ID"/>
        </w:rPr>
        <w:t xml:space="preserve"> untuk </w:t>
      </w:r>
      <w:r w:rsidR="000D6B39">
        <w:rPr>
          <w:sz w:val="24"/>
          <w:lang w:val="id-ID"/>
        </w:rPr>
        <w:t xml:space="preserve">membantu </w:t>
      </w:r>
      <w:r>
        <w:rPr>
          <w:sz w:val="24"/>
          <w:lang w:val="id-ID"/>
        </w:rPr>
        <w:t>penunjuk arah pengguna.</w:t>
      </w:r>
    </w:p>
    <w:p w:rsidR="00CF504F" w:rsidRDefault="00CF504F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Lingkup </w:t>
      </w:r>
      <w:r w:rsidR="00502FBC">
        <w:rPr>
          <w:sz w:val="24"/>
          <w:lang w:val="id-ID"/>
        </w:rPr>
        <w:t xml:space="preserve">daerah </w:t>
      </w:r>
      <w:r w:rsidR="00270537">
        <w:rPr>
          <w:sz w:val="24"/>
          <w:lang w:val="id-ID"/>
        </w:rPr>
        <w:t>P</w:t>
      </w:r>
      <w:r w:rsidR="00502FBC">
        <w:rPr>
          <w:sz w:val="24"/>
          <w:lang w:val="id-ID"/>
        </w:rPr>
        <w:t>rovinsi J</w:t>
      </w:r>
      <w:r>
        <w:rPr>
          <w:sz w:val="24"/>
          <w:lang w:val="id-ID"/>
        </w:rPr>
        <w:t xml:space="preserve">awa </w:t>
      </w:r>
      <w:r w:rsidR="00502FBC">
        <w:rPr>
          <w:sz w:val="24"/>
          <w:lang w:val="id-ID"/>
        </w:rPr>
        <w:t>T</w:t>
      </w:r>
      <w:r>
        <w:rPr>
          <w:sz w:val="24"/>
          <w:lang w:val="id-ID"/>
        </w:rPr>
        <w:t>imur</w:t>
      </w:r>
      <w:r w:rsidR="00287175">
        <w:rPr>
          <w:sz w:val="24"/>
          <w:lang w:val="id-ID"/>
        </w:rPr>
        <w:t xml:space="preserve"> dan daerah lain yang tentukan oleh </w:t>
      </w:r>
      <w:r w:rsidR="00287175" w:rsidRPr="00287175">
        <w:rPr>
          <w:i/>
          <w:sz w:val="24"/>
          <w:lang w:val="id-ID"/>
        </w:rPr>
        <w:t>admin</w:t>
      </w:r>
      <w:r>
        <w:rPr>
          <w:sz w:val="24"/>
          <w:lang w:val="id-ID"/>
        </w:rPr>
        <w:t>.</w:t>
      </w:r>
    </w:p>
    <w:p w:rsidR="009E3C87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lastRenderedPageBreak/>
        <w:t>TUJUAN PEMBUATAN TUGAS AKHIR</w:t>
      </w:r>
      <w:r w:rsidR="00AD0BD1">
        <w:t xml:space="preserve"> </w:t>
      </w:r>
    </w:p>
    <w:p w:rsidR="00FC6C31" w:rsidRDefault="00270537" w:rsidP="004673D4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Ada</w:t>
      </w:r>
      <w:r w:rsidR="006B67D9">
        <w:rPr>
          <w:sz w:val="24"/>
          <w:szCs w:val="24"/>
          <w:lang w:val="id-ID" w:eastAsia="ja-JP"/>
        </w:rPr>
        <w:t>p</w:t>
      </w:r>
      <w:r w:rsidR="009E059D">
        <w:rPr>
          <w:sz w:val="24"/>
          <w:szCs w:val="24"/>
          <w:lang w:val="id-ID" w:eastAsia="ja-JP"/>
        </w:rPr>
        <w:t>un t</w:t>
      </w:r>
      <w:r w:rsidR="007B569C" w:rsidRPr="007B569C">
        <w:rPr>
          <w:sz w:val="24"/>
          <w:szCs w:val="24"/>
          <w:lang w:val="en-US" w:eastAsia="ja-JP"/>
        </w:rPr>
        <w:t xml:space="preserve">ujuan dari Tugas Akhir ini adalah </w:t>
      </w:r>
      <w:r w:rsidR="00FC6C31">
        <w:rPr>
          <w:sz w:val="24"/>
          <w:szCs w:val="24"/>
          <w:lang w:val="id-ID" w:eastAsia="ja-JP"/>
        </w:rPr>
        <w:t>berikut ini.</w:t>
      </w:r>
    </w:p>
    <w:p w:rsidR="00621E47" w:rsidRDefault="00621E47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1. Membuat aplikasi pencarian tempat wisata</w:t>
      </w:r>
      <w:r w:rsidR="000561D1">
        <w:rPr>
          <w:sz w:val="24"/>
          <w:szCs w:val="24"/>
          <w:lang w:val="id-ID" w:eastAsia="ja-JP"/>
        </w:rPr>
        <w:t xml:space="preserve"> di daerah</w:t>
      </w:r>
      <w:r w:rsidR="00502FBC">
        <w:rPr>
          <w:sz w:val="24"/>
          <w:szCs w:val="24"/>
          <w:lang w:val="id-ID" w:eastAsia="ja-JP"/>
        </w:rPr>
        <w:t xml:space="preserve"> Jawa Timur</w:t>
      </w:r>
      <w:r>
        <w:rPr>
          <w:sz w:val="24"/>
          <w:szCs w:val="24"/>
          <w:lang w:val="id-ID" w:eastAsia="ja-JP"/>
        </w:rPr>
        <w:t>.</w:t>
      </w:r>
    </w:p>
    <w:p w:rsidR="00502FBC" w:rsidRDefault="00621E47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2. Memberikan informasi kepada masyarakat</w:t>
      </w:r>
      <w:r w:rsidR="006B67D9">
        <w:rPr>
          <w:sz w:val="24"/>
          <w:szCs w:val="24"/>
          <w:lang w:val="id-ID" w:eastAsia="ja-JP"/>
        </w:rPr>
        <w:t xml:space="preserve"> tentang tempat wisata di </w:t>
      </w:r>
      <w:r>
        <w:rPr>
          <w:sz w:val="24"/>
          <w:szCs w:val="24"/>
          <w:lang w:val="id-ID" w:eastAsia="ja-JP"/>
        </w:rPr>
        <w:t>daerah</w:t>
      </w:r>
      <w:r w:rsidR="00502FBC">
        <w:rPr>
          <w:sz w:val="24"/>
          <w:szCs w:val="24"/>
          <w:lang w:val="id-ID" w:eastAsia="ja-JP"/>
        </w:rPr>
        <w:t xml:space="preserve"> </w:t>
      </w:r>
    </w:p>
    <w:p w:rsidR="00621E47" w:rsidRDefault="00502FBC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 xml:space="preserve">    Jawa Timur</w:t>
      </w:r>
      <w:r w:rsidR="00621E47">
        <w:rPr>
          <w:sz w:val="24"/>
          <w:szCs w:val="24"/>
          <w:lang w:val="id-ID" w:eastAsia="ja-JP"/>
        </w:rPr>
        <w:t>.</w:t>
      </w:r>
    </w:p>
    <w:p w:rsidR="001A4B0D" w:rsidRPr="00B66C75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B66C75">
        <w:t>MANFAAT TUGAS AKHIR</w:t>
      </w:r>
    </w:p>
    <w:p w:rsidR="002D3EC3" w:rsidRPr="00556947" w:rsidRDefault="00DD2BE4" w:rsidP="00556947">
      <w:pPr>
        <w:pStyle w:val="ListParagraph"/>
        <w:spacing w:before="240" w:after="240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Manfaat dari </w:t>
      </w:r>
      <w:r w:rsidR="00F555B9">
        <w:rPr>
          <w:sz w:val="24"/>
          <w:lang w:val="id-ID"/>
        </w:rPr>
        <w:t>T</w:t>
      </w:r>
      <w:r>
        <w:rPr>
          <w:sz w:val="24"/>
          <w:lang w:val="en-US"/>
        </w:rPr>
        <w:t xml:space="preserve">ugas </w:t>
      </w:r>
      <w:r w:rsidR="00F555B9">
        <w:rPr>
          <w:sz w:val="24"/>
          <w:lang w:val="id-ID"/>
        </w:rPr>
        <w:t>A</w:t>
      </w:r>
      <w:r w:rsidR="002D3EC3" w:rsidRPr="002D3EC3">
        <w:rPr>
          <w:sz w:val="24"/>
          <w:lang w:val="en-US"/>
        </w:rPr>
        <w:t xml:space="preserve">khir ini adalah </w:t>
      </w:r>
      <w:r w:rsidR="00556947">
        <w:rPr>
          <w:sz w:val="24"/>
          <w:lang w:val="id-ID"/>
        </w:rPr>
        <w:t xml:space="preserve">membantu masyarakat dalam mencari </w:t>
      </w:r>
      <w:r w:rsidR="000D6B39">
        <w:rPr>
          <w:sz w:val="24"/>
          <w:lang w:val="id-ID"/>
        </w:rPr>
        <w:t xml:space="preserve">informasi </w:t>
      </w:r>
      <w:r w:rsidR="00556947">
        <w:rPr>
          <w:sz w:val="24"/>
          <w:lang w:val="id-ID"/>
        </w:rPr>
        <w:t xml:space="preserve">tempat wisata </w:t>
      </w:r>
      <w:r w:rsidR="00FC6C31">
        <w:rPr>
          <w:sz w:val="24"/>
          <w:lang w:val="id-ID"/>
        </w:rPr>
        <w:t>di</w:t>
      </w:r>
      <w:r w:rsidR="000311E3">
        <w:rPr>
          <w:sz w:val="24"/>
          <w:lang w:val="id-ID"/>
        </w:rPr>
        <w:t xml:space="preserve"> </w:t>
      </w:r>
      <w:r w:rsidR="00556947">
        <w:rPr>
          <w:sz w:val="24"/>
          <w:lang w:val="id-ID"/>
        </w:rPr>
        <w:t>daerah</w:t>
      </w:r>
      <w:r w:rsidR="00D14465">
        <w:rPr>
          <w:sz w:val="24"/>
          <w:lang w:val="id-ID"/>
        </w:rPr>
        <w:t xml:space="preserve"> dengan menggunakan aplikasi </w:t>
      </w:r>
      <w:r w:rsidR="00D14465" w:rsidRPr="00FB58F9">
        <w:rPr>
          <w:i/>
          <w:sz w:val="24"/>
          <w:szCs w:val="24"/>
          <w:lang w:val="id-ID" w:eastAsia="ja-JP"/>
        </w:rPr>
        <w:t>mobile</w:t>
      </w:r>
      <w:r w:rsidR="00D14465">
        <w:rPr>
          <w:sz w:val="24"/>
          <w:szCs w:val="24"/>
          <w:lang w:val="id-ID" w:eastAsia="ja-JP"/>
        </w:rPr>
        <w:t xml:space="preserve"> pencarian tempat wisata berdasarkan daerah </w:t>
      </w:r>
      <w:r w:rsidR="00FC6C31">
        <w:rPr>
          <w:sz w:val="24"/>
          <w:szCs w:val="24"/>
          <w:lang w:val="id-ID" w:eastAsia="ja-JP"/>
        </w:rPr>
        <w:t>pada</w:t>
      </w:r>
      <w:r w:rsidR="00D14465">
        <w:rPr>
          <w:sz w:val="24"/>
          <w:szCs w:val="24"/>
          <w:lang w:val="id-ID" w:eastAsia="ja-JP"/>
        </w:rPr>
        <w:t xml:space="preserve"> </w:t>
      </w:r>
      <w:r w:rsidR="00D14465" w:rsidRPr="00FB58F9">
        <w:rPr>
          <w:i/>
          <w:sz w:val="24"/>
          <w:szCs w:val="24"/>
          <w:lang w:val="id-ID" w:eastAsia="ja-JP"/>
        </w:rPr>
        <w:t>sm</w:t>
      </w:r>
      <w:r w:rsidR="00C038ED" w:rsidRPr="00FB58F9">
        <w:rPr>
          <w:i/>
          <w:sz w:val="24"/>
          <w:szCs w:val="24"/>
          <w:lang w:val="id-ID" w:eastAsia="ja-JP"/>
        </w:rPr>
        <w:t>a</w:t>
      </w:r>
      <w:r w:rsidR="00D14465" w:rsidRPr="00FB58F9">
        <w:rPr>
          <w:i/>
          <w:sz w:val="24"/>
          <w:szCs w:val="24"/>
          <w:lang w:val="id-ID" w:eastAsia="ja-JP"/>
        </w:rPr>
        <w:t>rtphone</w:t>
      </w:r>
      <w:r w:rsidR="00D14465">
        <w:rPr>
          <w:sz w:val="24"/>
          <w:szCs w:val="24"/>
          <w:lang w:val="id-ID" w:eastAsia="ja-JP"/>
        </w:rPr>
        <w:t xml:space="preserve"> yang berbasi</w:t>
      </w:r>
      <w:r w:rsidR="00FC6C31">
        <w:rPr>
          <w:sz w:val="24"/>
          <w:szCs w:val="24"/>
          <w:lang w:val="id-ID" w:eastAsia="ja-JP"/>
        </w:rPr>
        <w:t>s</w:t>
      </w:r>
      <w:r w:rsidR="00D14465">
        <w:rPr>
          <w:sz w:val="24"/>
          <w:szCs w:val="24"/>
          <w:lang w:val="id-ID" w:eastAsia="ja-JP"/>
        </w:rPr>
        <w:t xml:space="preserve"> </w:t>
      </w:r>
      <w:r w:rsidR="00FB58F9">
        <w:rPr>
          <w:sz w:val="24"/>
          <w:szCs w:val="24"/>
          <w:lang w:val="id-ID" w:eastAsia="ja-JP"/>
        </w:rPr>
        <w:t>A</w:t>
      </w:r>
      <w:r w:rsidR="00D14465">
        <w:rPr>
          <w:sz w:val="24"/>
          <w:szCs w:val="24"/>
          <w:lang w:val="id-ID" w:eastAsia="ja-JP"/>
        </w:rPr>
        <w:t>ndroid</w:t>
      </w:r>
      <w:r w:rsidR="000D6B39">
        <w:rPr>
          <w:sz w:val="24"/>
          <w:lang w:val="id-ID"/>
        </w:rPr>
        <w:t xml:space="preserve">. </w:t>
      </w:r>
    </w:p>
    <w:p w:rsidR="001A4B0D" w:rsidRDefault="001A4B0D" w:rsidP="00F64B98">
      <w:pPr>
        <w:pStyle w:val="Heading1"/>
        <w:numPr>
          <w:ilvl w:val="0"/>
          <w:numId w:val="1"/>
        </w:numPr>
        <w:spacing w:after="240" w:line="240" w:lineRule="auto"/>
      </w:pPr>
      <w:r w:rsidRPr="00534891">
        <w:t>TINJAUAN PUSTAKA</w:t>
      </w:r>
      <w:r w:rsidR="00FF236D">
        <w:rPr>
          <w:lang w:val="id-ID"/>
        </w:rPr>
        <w:t xml:space="preserve"> </w:t>
      </w: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E24BE" w:rsidRDefault="003477CD" w:rsidP="003477CD">
      <w:pPr>
        <w:pStyle w:val="Heading2"/>
        <w:numPr>
          <w:ilvl w:val="1"/>
          <w:numId w:val="8"/>
        </w:numPr>
        <w:rPr>
          <w:lang w:val="id-ID"/>
        </w:rPr>
      </w:pPr>
      <w:r>
        <w:rPr>
          <w:lang w:val="id-ID"/>
        </w:rPr>
        <w:t>Rancang Bangun Perangkat Lunak</w:t>
      </w:r>
    </w:p>
    <w:p w:rsidR="003477CD" w:rsidRPr="00761AA4" w:rsidRDefault="003477CD" w:rsidP="00DD2BE4">
      <w:pPr>
        <w:pStyle w:val="Default"/>
        <w:ind w:left="709"/>
        <w:jc w:val="both"/>
      </w:pPr>
      <w:r w:rsidRPr="00761AA4">
        <w:t xml:space="preserve">Rancang bangun merupakan tahapan untuk mendesain dan membangun suatu perangkat lunak tertentu berdasarkan kebutuhan-kebutuhan yang harus </w:t>
      </w:r>
      <w:r w:rsidR="00861137">
        <w:t>terpenuhi oleh sistem berdasarkan kebutuhan pengguna.</w:t>
      </w:r>
    </w:p>
    <w:p w:rsidR="003477CD" w:rsidRPr="00142481" w:rsidRDefault="003477CD" w:rsidP="00DD2BE4">
      <w:pPr>
        <w:pStyle w:val="ListParagraph"/>
        <w:ind w:left="709"/>
        <w:jc w:val="both"/>
        <w:rPr>
          <w:sz w:val="24"/>
          <w:szCs w:val="24"/>
          <w:lang w:val="id-ID"/>
        </w:rPr>
      </w:pPr>
      <w:r w:rsidRPr="00761AA4">
        <w:rPr>
          <w:sz w:val="24"/>
          <w:szCs w:val="24"/>
        </w:rPr>
        <w:t xml:space="preserve">Rancang bangun perangkat lunak diperlukan untuk menentukan konsep, strategi, dan praktik yang baik untuk menciptakan perangkat lunak yang </w:t>
      </w:r>
      <w:r w:rsidR="00861137">
        <w:rPr>
          <w:sz w:val="24"/>
          <w:szCs w:val="24"/>
          <w:lang w:val="id-ID"/>
        </w:rPr>
        <w:t xml:space="preserve">mudah digunakan oleh pengguna, </w:t>
      </w:r>
      <w:r w:rsidRPr="00761AA4">
        <w:rPr>
          <w:sz w:val="24"/>
          <w:szCs w:val="24"/>
        </w:rPr>
        <w:t>berkualitas tinggi, sesuai anggaran biaya, mudah dalam pemeliharaannya, serta tidak membutuhkan waktu yang lama dalam pembangunannya</w:t>
      </w:r>
      <w:r w:rsidR="002103B8">
        <w:rPr>
          <w:sz w:val="24"/>
          <w:szCs w:val="24"/>
          <w:lang w:val="id-ID"/>
        </w:rPr>
        <w:t xml:space="preserve"> </w:t>
      </w:r>
      <w:r w:rsidR="00672559" w:rsidRPr="00903D56">
        <w:rPr>
          <w:sz w:val="24"/>
          <w:szCs w:val="24"/>
          <w:lang w:val="id-ID"/>
        </w:rPr>
        <w:t>[3</w:t>
      </w:r>
      <w:r w:rsidR="002103B8" w:rsidRPr="00903D56">
        <w:rPr>
          <w:sz w:val="24"/>
          <w:szCs w:val="24"/>
          <w:lang w:val="id-ID"/>
        </w:rPr>
        <w:t>]</w:t>
      </w:r>
      <w:r w:rsidR="00861137">
        <w:rPr>
          <w:sz w:val="24"/>
          <w:szCs w:val="24"/>
          <w:lang w:val="id-ID"/>
        </w:rPr>
        <w:t>.</w:t>
      </w:r>
    </w:p>
    <w:p w:rsidR="003477CD" w:rsidRDefault="001D7740" w:rsidP="003477CD">
      <w:pPr>
        <w:pStyle w:val="Heading2"/>
        <w:numPr>
          <w:ilvl w:val="1"/>
          <w:numId w:val="8"/>
        </w:numPr>
        <w:rPr>
          <w:lang w:val="id-ID"/>
        </w:rPr>
      </w:pPr>
      <w:r>
        <w:rPr>
          <w:lang w:val="id-ID"/>
        </w:rPr>
        <w:t>Weighted Tree</w:t>
      </w:r>
    </w:p>
    <w:p w:rsidR="006819EA" w:rsidRDefault="001D7740" w:rsidP="0076622F">
      <w:pPr>
        <w:ind w:left="72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Dalam penggunaan algoritma </w:t>
      </w:r>
      <w:r w:rsidR="002103B8" w:rsidRPr="002103B8">
        <w:rPr>
          <w:i/>
          <w:sz w:val="24"/>
          <w:szCs w:val="24"/>
          <w:lang w:val="id-ID"/>
        </w:rPr>
        <w:t>W</w:t>
      </w:r>
      <w:r w:rsidRPr="002103B8">
        <w:rPr>
          <w:i/>
          <w:sz w:val="24"/>
          <w:szCs w:val="24"/>
          <w:lang w:val="id-ID"/>
        </w:rPr>
        <w:t>eighted Tree</w:t>
      </w:r>
      <w:r>
        <w:rPr>
          <w:sz w:val="24"/>
          <w:szCs w:val="24"/>
          <w:lang w:val="id-ID"/>
        </w:rPr>
        <w:t xml:space="preserve">, data disusun berdasarkan </w:t>
      </w:r>
      <w:r w:rsidRPr="002103B8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yang memiliki </w:t>
      </w:r>
      <w:r w:rsidRPr="002103B8">
        <w:rPr>
          <w:i/>
          <w:sz w:val="24"/>
          <w:szCs w:val="24"/>
          <w:lang w:val="id-ID"/>
        </w:rPr>
        <w:t>node</w:t>
      </w:r>
      <w:r>
        <w:rPr>
          <w:sz w:val="24"/>
          <w:szCs w:val="24"/>
          <w:lang w:val="id-ID"/>
        </w:rPr>
        <w:t xml:space="preserve"> berlabel, cabang berlabel dan cabang berbobot. Cabang yang berlabel memberikan pemah</w:t>
      </w:r>
      <w:r w:rsidR="002103B8">
        <w:rPr>
          <w:sz w:val="24"/>
          <w:szCs w:val="24"/>
          <w:lang w:val="id-ID"/>
        </w:rPr>
        <w:t xml:space="preserve">aman lebih kepada label </w:t>
      </w:r>
      <w:r w:rsidR="002103B8" w:rsidRPr="002103B8">
        <w:rPr>
          <w:i/>
          <w:sz w:val="24"/>
          <w:szCs w:val="24"/>
          <w:lang w:val="id-ID"/>
        </w:rPr>
        <w:t>node</w:t>
      </w:r>
      <w:r w:rsidR="002E42F3">
        <w:rPr>
          <w:i/>
          <w:sz w:val="24"/>
          <w:szCs w:val="24"/>
          <w:lang w:val="id-ID"/>
        </w:rPr>
        <w:t>-</w:t>
      </w:r>
      <w:r w:rsidR="002103B8">
        <w:rPr>
          <w:sz w:val="24"/>
          <w:szCs w:val="24"/>
          <w:lang w:val="id-ID"/>
        </w:rPr>
        <w:t>nya,</w:t>
      </w:r>
      <w:r>
        <w:rPr>
          <w:sz w:val="24"/>
          <w:szCs w:val="24"/>
          <w:lang w:val="id-ID"/>
        </w:rPr>
        <w:t xml:space="preserve"> </w:t>
      </w:r>
      <w:r w:rsidR="002103B8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>egitu pula bobot cabang memungkinkan memberikan tingkat k</w:t>
      </w:r>
      <w:r w:rsidR="00D964D9">
        <w:rPr>
          <w:sz w:val="24"/>
          <w:szCs w:val="24"/>
          <w:lang w:val="id-ID"/>
        </w:rPr>
        <w:t>e</w:t>
      </w:r>
      <w:r>
        <w:rPr>
          <w:sz w:val="24"/>
          <w:szCs w:val="24"/>
          <w:lang w:val="id-ID"/>
        </w:rPr>
        <w:t>cenderungan kepad</w:t>
      </w:r>
      <w:r w:rsidR="00D964D9">
        <w:rPr>
          <w:sz w:val="24"/>
          <w:szCs w:val="24"/>
          <w:lang w:val="id-ID"/>
        </w:rPr>
        <w:t>a</w:t>
      </w:r>
      <w:r>
        <w:rPr>
          <w:sz w:val="24"/>
          <w:szCs w:val="24"/>
          <w:lang w:val="id-ID"/>
        </w:rPr>
        <w:t xml:space="preserve"> cabang tertentu lebih dari yang lain.</w:t>
      </w:r>
      <w:r w:rsidR="002103B8">
        <w:rPr>
          <w:sz w:val="24"/>
          <w:szCs w:val="24"/>
          <w:lang w:val="id-ID"/>
        </w:rPr>
        <w:t xml:space="preserve"> </w:t>
      </w:r>
      <w:r w:rsidR="00DD773D">
        <w:rPr>
          <w:sz w:val="24"/>
          <w:szCs w:val="24"/>
          <w:lang w:val="id-ID"/>
        </w:rPr>
        <w:t xml:space="preserve">Suatu </w:t>
      </w:r>
      <w:r w:rsidR="00DD773D" w:rsidRPr="002103B8">
        <w:rPr>
          <w:i/>
          <w:sz w:val="24"/>
          <w:szCs w:val="24"/>
          <w:lang w:val="id-ID"/>
        </w:rPr>
        <w:t>tree</w:t>
      </w:r>
      <w:r w:rsidR="00DD773D">
        <w:rPr>
          <w:sz w:val="24"/>
          <w:szCs w:val="24"/>
          <w:lang w:val="id-ID"/>
        </w:rPr>
        <w:t xml:space="preserve"> </w:t>
      </w:r>
      <w:r w:rsidR="00221B59">
        <w:rPr>
          <w:sz w:val="24"/>
          <w:szCs w:val="24"/>
          <w:lang w:val="id-ID"/>
        </w:rPr>
        <w:t xml:space="preserve"> </w:t>
      </w:r>
      <w:r w:rsidR="00452BF8">
        <w:rPr>
          <w:sz w:val="24"/>
          <w:szCs w:val="24"/>
          <w:lang w:val="id-ID"/>
        </w:rPr>
        <w:t>terdiri dari satu</w:t>
      </w:r>
      <w:r w:rsidR="00DD773D">
        <w:rPr>
          <w:sz w:val="24"/>
          <w:szCs w:val="24"/>
          <w:lang w:val="id-ID"/>
        </w:rPr>
        <w:t xml:space="preserve"> atau lebih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 yang masing-masing  dapat memiliki atribut berupa bobot serta nama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. Setiap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 terdiri </w:t>
      </w:r>
      <w:r w:rsidR="00DD773D" w:rsidRPr="002103B8">
        <w:rPr>
          <w:i/>
          <w:sz w:val="24"/>
          <w:szCs w:val="24"/>
          <w:lang w:val="id-ID"/>
        </w:rPr>
        <w:t>identifier</w:t>
      </w:r>
      <w:r w:rsidR="00DD773D">
        <w:rPr>
          <w:sz w:val="24"/>
          <w:szCs w:val="24"/>
          <w:lang w:val="id-ID"/>
        </w:rPr>
        <w:t>, yang mempunyai atribut bobot</w:t>
      </w:r>
      <w:r w:rsidR="00046842">
        <w:rPr>
          <w:sz w:val="24"/>
          <w:szCs w:val="24"/>
          <w:lang w:val="id-ID"/>
        </w:rPr>
        <w:t xml:space="preserve"> </w:t>
      </w:r>
      <w:r w:rsidR="00903D56">
        <w:rPr>
          <w:sz w:val="24"/>
          <w:szCs w:val="24"/>
          <w:lang w:val="id-ID"/>
        </w:rPr>
        <w:t>[1</w:t>
      </w:r>
      <w:r w:rsidR="00046842" w:rsidRPr="00903D56">
        <w:rPr>
          <w:sz w:val="24"/>
          <w:szCs w:val="24"/>
          <w:lang w:val="id-ID"/>
        </w:rPr>
        <w:t>]</w:t>
      </w:r>
      <w:r w:rsidR="00DD773D">
        <w:rPr>
          <w:sz w:val="24"/>
          <w:szCs w:val="24"/>
          <w:lang w:val="id-ID"/>
        </w:rPr>
        <w:t>.</w:t>
      </w:r>
      <w:r w:rsidR="0076622F">
        <w:rPr>
          <w:sz w:val="24"/>
          <w:szCs w:val="24"/>
          <w:lang w:val="id-ID"/>
        </w:rPr>
        <w:t xml:space="preserve"> </w:t>
      </w:r>
      <w:r w:rsidR="003F302F">
        <w:rPr>
          <w:sz w:val="24"/>
          <w:szCs w:val="24"/>
          <w:lang w:val="id-ID"/>
        </w:rPr>
        <w:t xml:space="preserve">Gambar 1 merupakan contoh representasi </w:t>
      </w:r>
      <w:r w:rsidR="003F302F" w:rsidRPr="00A9563C">
        <w:rPr>
          <w:i/>
          <w:sz w:val="24"/>
          <w:szCs w:val="24"/>
          <w:lang w:val="id-ID"/>
        </w:rPr>
        <w:t>tree</w:t>
      </w:r>
      <w:r w:rsidR="003F302F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3F302F">
        <w:rPr>
          <w:sz w:val="24"/>
          <w:szCs w:val="24"/>
          <w:lang w:val="id-ID"/>
        </w:rPr>
        <w:t xml:space="preserve">sistem tentang </w:t>
      </w:r>
      <w:r w:rsidR="00452BF8">
        <w:rPr>
          <w:sz w:val="24"/>
          <w:szCs w:val="24"/>
          <w:lang w:val="id-ID"/>
        </w:rPr>
        <w:t>W</w:t>
      </w:r>
      <w:r w:rsidR="003F302F">
        <w:rPr>
          <w:sz w:val="24"/>
          <w:szCs w:val="24"/>
          <w:lang w:val="id-ID"/>
        </w:rPr>
        <w:t xml:space="preserve">isata </w:t>
      </w:r>
      <w:r w:rsidR="00452BF8">
        <w:rPr>
          <w:sz w:val="24"/>
          <w:szCs w:val="24"/>
          <w:lang w:val="id-ID"/>
        </w:rPr>
        <w:t>S</w:t>
      </w:r>
      <w:r w:rsidR="003F302F">
        <w:rPr>
          <w:sz w:val="24"/>
          <w:szCs w:val="24"/>
          <w:lang w:val="id-ID"/>
        </w:rPr>
        <w:t>urabaya.</w:t>
      </w:r>
    </w:p>
    <w:p w:rsidR="00D964D9" w:rsidRDefault="00D964D9" w:rsidP="001D7740">
      <w:pPr>
        <w:ind w:left="709"/>
        <w:rPr>
          <w:sz w:val="24"/>
          <w:szCs w:val="24"/>
          <w:lang w:val="id-ID"/>
        </w:rPr>
      </w:pPr>
    </w:p>
    <w:p w:rsidR="006819EA" w:rsidRDefault="0010465F" w:rsidP="00A9176F">
      <w:pPr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drawing>
          <wp:inline distT="0" distB="0" distL="0" distR="0">
            <wp:extent cx="5572125" cy="4371975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437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4D9" w:rsidRDefault="00D964D9" w:rsidP="00A9176F">
      <w:pPr>
        <w:jc w:val="center"/>
        <w:rPr>
          <w:sz w:val="24"/>
          <w:szCs w:val="24"/>
          <w:lang w:val="id-ID"/>
        </w:rPr>
      </w:pPr>
    </w:p>
    <w:p w:rsidR="00A9176F" w:rsidRDefault="00A9176F" w:rsidP="00A9176F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1</w:t>
      </w:r>
      <w:r w:rsidR="0021054B">
        <w:rPr>
          <w:sz w:val="24"/>
          <w:szCs w:val="24"/>
          <w:lang w:val="id-ID"/>
        </w:rPr>
        <w:t>.</w:t>
      </w:r>
      <w:r>
        <w:rPr>
          <w:sz w:val="24"/>
          <w:szCs w:val="24"/>
          <w:lang w:val="id-ID"/>
        </w:rPr>
        <w:t xml:space="preserve"> Contoh Representasi </w:t>
      </w:r>
      <w:r w:rsidRPr="00A9563C">
        <w:rPr>
          <w:i/>
          <w:sz w:val="24"/>
          <w:szCs w:val="24"/>
          <w:lang w:val="id-ID"/>
        </w:rPr>
        <w:t>Tree</w:t>
      </w:r>
      <w:r w:rsidR="000561D1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0561D1">
        <w:rPr>
          <w:sz w:val="24"/>
          <w:szCs w:val="24"/>
          <w:lang w:val="id-ID"/>
        </w:rPr>
        <w:t>Sistem</w:t>
      </w:r>
    </w:p>
    <w:p w:rsidR="00C32743" w:rsidRDefault="00C32743" w:rsidP="00CC1322">
      <w:pPr>
        <w:rPr>
          <w:sz w:val="24"/>
          <w:szCs w:val="24"/>
          <w:lang w:val="id-ID"/>
        </w:rPr>
      </w:pPr>
    </w:p>
    <w:p w:rsidR="00C32743" w:rsidRDefault="00D964D9" w:rsidP="001728BC">
      <w:pPr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ab/>
      </w:r>
      <w:r w:rsidR="009A648C">
        <w:rPr>
          <w:sz w:val="24"/>
          <w:szCs w:val="24"/>
          <w:lang w:val="id-ID"/>
        </w:rPr>
        <w:t xml:space="preserve">Sebuah </w:t>
      </w:r>
      <w:r w:rsidR="009A648C" w:rsidRPr="00A9563C">
        <w:rPr>
          <w:i/>
          <w:sz w:val="24"/>
          <w:szCs w:val="24"/>
          <w:lang w:val="id-ID"/>
        </w:rPr>
        <w:t xml:space="preserve">tree </w:t>
      </w:r>
      <w:r w:rsidR="00CC1322">
        <w:rPr>
          <w:sz w:val="24"/>
          <w:szCs w:val="24"/>
          <w:lang w:val="id-ID"/>
        </w:rPr>
        <w:t>Surabaya</w:t>
      </w:r>
      <w:r w:rsidR="009A648C">
        <w:rPr>
          <w:sz w:val="24"/>
          <w:szCs w:val="24"/>
          <w:lang w:val="id-ID"/>
        </w:rPr>
        <w:t xml:space="preserve"> memiliki tiga </w:t>
      </w:r>
      <w:r w:rsidR="009A648C" w:rsidRPr="00A9563C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yaitu </w:t>
      </w:r>
      <w:r w:rsidR="00CC1322">
        <w:rPr>
          <w:sz w:val="24"/>
          <w:szCs w:val="24"/>
          <w:lang w:val="id-ID"/>
        </w:rPr>
        <w:t>Belanja</w:t>
      </w:r>
      <w:r w:rsidR="009A648C">
        <w:rPr>
          <w:sz w:val="24"/>
          <w:szCs w:val="24"/>
          <w:lang w:val="id-ID"/>
        </w:rPr>
        <w:t xml:space="preserve">, </w:t>
      </w:r>
      <w:r w:rsidR="00CC1322">
        <w:rPr>
          <w:sz w:val="24"/>
          <w:szCs w:val="24"/>
          <w:lang w:val="id-ID"/>
        </w:rPr>
        <w:t>Religi</w:t>
      </w:r>
      <w:r w:rsidR="009A648C">
        <w:rPr>
          <w:sz w:val="24"/>
          <w:szCs w:val="24"/>
          <w:lang w:val="id-ID"/>
        </w:rPr>
        <w:t xml:space="preserve"> dan </w:t>
      </w:r>
      <w:r w:rsidR="00CC1322">
        <w:rPr>
          <w:sz w:val="24"/>
          <w:szCs w:val="24"/>
          <w:lang w:val="id-ID"/>
        </w:rPr>
        <w:t>Alam</w:t>
      </w:r>
      <w:r w:rsidR="00CA103A">
        <w:rPr>
          <w:sz w:val="24"/>
          <w:szCs w:val="24"/>
          <w:lang w:val="id-ID"/>
        </w:rPr>
        <w:t>. Masing-</w:t>
      </w:r>
      <w:r w:rsidR="009A648C">
        <w:rPr>
          <w:sz w:val="24"/>
          <w:szCs w:val="24"/>
          <w:lang w:val="id-ID"/>
        </w:rPr>
        <w:t xml:space="preserve">masing </w:t>
      </w:r>
      <w:r w:rsidR="009A648C" w:rsidRPr="00843709">
        <w:rPr>
          <w:i/>
          <w:sz w:val="24"/>
          <w:szCs w:val="24"/>
          <w:lang w:val="id-ID"/>
        </w:rPr>
        <w:t xml:space="preserve">parent </w:t>
      </w:r>
      <w:r w:rsidR="0041218B">
        <w:rPr>
          <w:sz w:val="24"/>
          <w:szCs w:val="24"/>
          <w:lang w:val="id-ID"/>
        </w:rPr>
        <w:t>memiliki bobot, yang jika di</w:t>
      </w:r>
      <w:r w:rsidR="009A648C">
        <w:rPr>
          <w:sz w:val="24"/>
          <w:szCs w:val="24"/>
          <w:lang w:val="id-ID"/>
        </w:rPr>
        <w:t xml:space="preserve">jumlahkan akan berniai 1. Bobot masing-masing </w:t>
      </w:r>
      <w:r w:rsidR="009A648C" w:rsidRPr="00A9563C">
        <w:rPr>
          <w:i/>
          <w:sz w:val="24"/>
          <w:szCs w:val="24"/>
          <w:lang w:val="id-ID"/>
        </w:rPr>
        <w:t>parent</w:t>
      </w:r>
      <w:r w:rsidR="001728BC">
        <w:rPr>
          <w:sz w:val="24"/>
          <w:szCs w:val="24"/>
          <w:lang w:val="id-ID"/>
        </w:rPr>
        <w:t xml:space="preserve"> diperoleh dari P</w:t>
      </w:r>
      <w:r w:rsidR="009A648C">
        <w:rPr>
          <w:sz w:val="24"/>
          <w:szCs w:val="24"/>
          <w:lang w:val="id-ID"/>
        </w:rPr>
        <w:t>ersamaan</w:t>
      </w:r>
      <w:r w:rsidR="00AF0EDC">
        <w:rPr>
          <w:sz w:val="24"/>
          <w:szCs w:val="24"/>
          <w:lang w:val="id-ID"/>
        </w:rPr>
        <w:t xml:space="preserve"> 1</w:t>
      </w:r>
      <w:r>
        <w:rPr>
          <w:sz w:val="24"/>
          <w:szCs w:val="24"/>
          <w:lang w:val="id-ID"/>
        </w:rPr>
        <w:t>.</w:t>
      </w:r>
    </w:p>
    <w:p w:rsidR="001728BC" w:rsidRPr="00C32743" w:rsidRDefault="001728BC" w:rsidP="001728BC">
      <w:pPr>
        <w:ind w:left="709"/>
        <w:rPr>
          <w:sz w:val="24"/>
          <w:szCs w:val="24"/>
          <w:lang w:val="id-ID"/>
        </w:rPr>
      </w:pPr>
    </w:p>
    <w:p w:rsidR="00D964D9" w:rsidRPr="001728BC" w:rsidRDefault="00D964D9" w:rsidP="001728BC">
      <w:pPr>
        <w:tabs>
          <w:tab w:val="left" w:pos="8222"/>
        </w:tabs>
        <w:ind w:left="709"/>
        <w:rPr>
          <w:sz w:val="32"/>
          <w:szCs w:val="32"/>
          <w:lang w:val="id-ID"/>
        </w:rPr>
      </w:pPr>
      <w:r w:rsidRPr="001728BC">
        <w:rPr>
          <w:i/>
          <w:sz w:val="24"/>
          <w:szCs w:val="24"/>
          <w:lang w:val="id-ID"/>
        </w:rPr>
        <w:t xml:space="preserve">Wi  =  </w:t>
      </w:r>
      <w:r w:rsidRPr="001728BC">
        <w:rPr>
          <w:sz w:val="24"/>
          <w:szCs w:val="24"/>
          <w:lang w:val="id-ID"/>
        </w:rPr>
        <w:t xml:space="preserve">1 / </w:t>
      </w:r>
      <w:r w:rsidR="007932E4">
        <w:rPr>
          <w:sz w:val="24"/>
          <w:szCs w:val="24"/>
          <w:lang w:val="id-ID"/>
        </w:rPr>
        <w:t>n</w:t>
      </w:r>
      <w:r>
        <w:rPr>
          <w:sz w:val="44"/>
          <w:szCs w:val="44"/>
          <w:lang w:val="id-ID"/>
        </w:rPr>
        <w:tab/>
      </w:r>
      <w:r w:rsidRPr="001728BC">
        <w:rPr>
          <w:sz w:val="24"/>
          <w:szCs w:val="24"/>
          <w:lang w:val="id-ID"/>
        </w:rPr>
        <w:t>(1)</w:t>
      </w:r>
    </w:p>
    <w:p w:rsidR="001728BC" w:rsidRDefault="001728BC" w:rsidP="00D964D9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C32743" w:rsidRDefault="007932E4" w:rsidP="00D964D9">
      <w:pPr>
        <w:tabs>
          <w:tab w:val="left" w:pos="8222"/>
        </w:tabs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rangan:</w:t>
      </w:r>
    </w:p>
    <w:p w:rsidR="00C32743" w:rsidRPr="00E869E0" w:rsidRDefault="00C32743" w:rsidP="00C3274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 xml:space="preserve">Wi   </w:t>
      </w:r>
      <w:r w:rsidRPr="00E869E0">
        <w:rPr>
          <w:sz w:val="24"/>
          <w:szCs w:val="24"/>
          <w:lang w:val="id-ID"/>
        </w:rPr>
        <w:tab/>
        <w:t xml:space="preserve">: </w:t>
      </w:r>
      <w:r w:rsidR="00A9563C">
        <w:rPr>
          <w:sz w:val="24"/>
          <w:szCs w:val="24"/>
          <w:lang w:val="id-ID"/>
        </w:rPr>
        <w:t xml:space="preserve"> B</w:t>
      </w:r>
      <w:r w:rsidRPr="00E869E0">
        <w:rPr>
          <w:sz w:val="24"/>
          <w:szCs w:val="24"/>
          <w:lang w:val="id-ID"/>
        </w:rPr>
        <w:t xml:space="preserve">obot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ke-I </w:t>
      </w:r>
    </w:p>
    <w:p w:rsidR="00C32743" w:rsidRPr="00E869E0" w:rsidRDefault="00C32743" w:rsidP="00C3274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n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 xml:space="preserve">:  </w:t>
      </w:r>
      <w:r w:rsidR="00A9563C">
        <w:rPr>
          <w:sz w:val="24"/>
          <w:szCs w:val="24"/>
          <w:lang w:val="id-ID"/>
        </w:rPr>
        <w:t>T</w:t>
      </w:r>
      <w:r w:rsidRPr="00E869E0">
        <w:rPr>
          <w:sz w:val="24"/>
          <w:szCs w:val="24"/>
          <w:lang w:val="id-ID"/>
        </w:rPr>
        <w:t xml:space="preserve">otal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yang ada</w:t>
      </w:r>
    </w:p>
    <w:p w:rsidR="009A648C" w:rsidRDefault="009A648C" w:rsidP="00C32743">
      <w:pPr>
        <w:rPr>
          <w:sz w:val="24"/>
          <w:szCs w:val="24"/>
          <w:lang w:val="id-ID"/>
        </w:rPr>
      </w:pPr>
    </w:p>
    <w:p w:rsidR="009A648C" w:rsidRDefault="00013786" w:rsidP="00013786">
      <w:pPr>
        <w:ind w:left="709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ab/>
      </w:r>
      <w:r w:rsidR="009A648C">
        <w:rPr>
          <w:sz w:val="24"/>
          <w:szCs w:val="24"/>
          <w:lang w:val="id-ID"/>
        </w:rPr>
        <w:t xml:space="preserve">Setiap </w:t>
      </w:r>
      <w:r w:rsidR="009A648C" w:rsidRPr="007932E4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memiliki anak yang disebut dengan </w:t>
      </w:r>
      <w:r w:rsidR="009A648C" w:rsidRPr="00A9563C">
        <w:rPr>
          <w:i/>
          <w:sz w:val="24"/>
          <w:szCs w:val="24"/>
          <w:lang w:val="id-ID"/>
        </w:rPr>
        <w:t>identifier</w:t>
      </w:r>
      <w:r w:rsidR="009A648C">
        <w:rPr>
          <w:sz w:val="24"/>
          <w:szCs w:val="24"/>
          <w:lang w:val="id-ID"/>
        </w:rPr>
        <w:t xml:space="preserve">. Berdasarkan gambar 1 yang menjadi </w:t>
      </w:r>
      <w:r w:rsidR="009A648C" w:rsidRPr="00A9563C">
        <w:rPr>
          <w:i/>
          <w:sz w:val="24"/>
          <w:szCs w:val="24"/>
          <w:lang w:val="id-ID"/>
        </w:rPr>
        <w:t>identifier</w:t>
      </w:r>
      <w:r w:rsidR="009A648C">
        <w:rPr>
          <w:sz w:val="24"/>
          <w:szCs w:val="24"/>
          <w:lang w:val="id-ID"/>
        </w:rPr>
        <w:t xml:space="preserve"> dari </w:t>
      </w:r>
      <w:r w:rsidR="009A648C" w:rsidRPr="00A9563C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</w:t>
      </w:r>
      <w:r w:rsidR="00CC1322">
        <w:rPr>
          <w:sz w:val="24"/>
          <w:szCs w:val="24"/>
          <w:lang w:val="id-ID"/>
        </w:rPr>
        <w:t>Belanja</w:t>
      </w:r>
      <w:r w:rsidR="009A648C">
        <w:rPr>
          <w:sz w:val="24"/>
          <w:szCs w:val="24"/>
          <w:lang w:val="id-ID"/>
        </w:rPr>
        <w:t xml:space="preserve"> adalah </w:t>
      </w:r>
      <w:r w:rsidR="00CC1322">
        <w:rPr>
          <w:sz w:val="24"/>
          <w:szCs w:val="24"/>
          <w:lang w:val="id-ID"/>
        </w:rPr>
        <w:t>Modern</w:t>
      </w:r>
      <w:r w:rsidR="00194BFF">
        <w:rPr>
          <w:sz w:val="24"/>
          <w:szCs w:val="24"/>
          <w:lang w:val="id-ID"/>
        </w:rPr>
        <w:t xml:space="preserve"> dan </w:t>
      </w:r>
      <w:r w:rsidR="00CC1322">
        <w:rPr>
          <w:sz w:val="24"/>
          <w:szCs w:val="24"/>
          <w:lang w:val="id-ID"/>
        </w:rPr>
        <w:t>Tradisional.</w:t>
      </w:r>
      <w:r w:rsidR="00194BFF">
        <w:rPr>
          <w:sz w:val="24"/>
          <w:szCs w:val="24"/>
          <w:lang w:val="id-ID"/>
        </w:rPr>
        <w:t xml:space="preserve"> </w:t>
      </w:r>
      <w:r w:rsidR="00194BFF" w:rsidRPr="00A9563C">
        <w:rPr>
          <w:i/>
          <w:sz w:val="24"/>
          <w:szCs w:val="24"/>
          <w:lang w:val="id-ID"/>
        </w:rPr>
        <w:t>Identifier</w:t>
      </w:r>
      <w:r w:rsidR="00194BFF">
        <w:rPr>
          <w:sz w:val="24"/>
          <w:szCs w:val="24"/>
          <w:lang w:val="id-ID"/>
        </w:rPr>
        <w:t xml:space="preserve"> juga memi</w:t>
      </w:r>
      <w:r w:rsidR="001728BC">
        <w:rPr>
          <w:sz w:val="24"/>
          <w:szCs w:val="24"/>
          <w:lang w:val="id-ID"/>
        </w:rPr>
        <w:t>liki bobot yang diperoleh dari P</w:t>
      </w:r>
      <w:r w:rsidR="00194BFF">
        <w:rPr>
          <w:sz w:val="24"/>
          <w:szCs w:val="24"/>
          <w:lang w:val="id-ID"/>
        </w:rPr>
        <w:t>ersamaan</w:t>
      </w:r>
      <w:r w:rsidR="001728BC">
        <w:rPr>
          <w:sz w:val="24"/>
          <w:szCs w:val="24"/>
          <w:lang w:val="id-ID"/>
        </w:rPr>
        <w:t xml:space="preserve"> </w:t>
      </w:r>
      <w:r w:rsidR="00A86800">
        <w:rPr>
          <w:sz w:val="24"/>
          <w:szCs w:val="24"/>
          <w:lang w:val="id-ID"/>
        </w:rPr>
        <w:t>2</w:t>
      </w:r>
      <w:r w:rsidR="005C6563">
        <w:rPr>
          <w:sz w:val="24"/>
          <w:szCs w:val="24"/>
          <w:lang w:val="id-ID"/>
        </w:rPr>
        <w:t>.</w:t>
      </w:r>
    </w:p>
    <w:p w:rsidR="005C6563" w:rsidRDefault="005C6563" w:rsidP="00A9176F">
      <w:pPr>
        <w:ind w:left="709"/>
        <w:rPr>
          <w:sz w:val="24"/>
          <w:szCs w:val="24"/>
          <w:lang w:val="id-ID"/>
        </w:rPr>
      </w:pPr>
    </w:p>
    <w:p w:rsidR="005C6563" w:rsidRPr="001728BC" w:rsidRDefault="005C6563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  <w:r w:rsidRPr="001728BC">
        <w:rPr>
          <w:i/>
          <w:sz w:val="24"/>
          <w:szCs w:val="24"/>
          <w:lang w:val="id-ID"/>
        </w:rPr>
        <w:t>Wind  =  frek</w:t>
      </w:r>
      <w:r w:rsidRPr="001728BC">
        <w:rPr>
          <w:sz w:val="24"/>
          <w:szCs w:val="24"/>
          <w:lang w:val="id-ID"/>
        </w:rPr>
        <w:t xml:space="preserve"> / n</w:t>
      </w:r>
      <w:r w:rsidRPr="001728BC">
        <w:rPr>
          <w:sz w:val="24"/>
          <w:szCs w:val="24"/>
          <w:lang w:val="id-ID"/>
        </w:rPr>
        <w:tab/>
        <w:t>(2)</w:t>
      </w:r>
    </w:p>
    <w:p w:rsidR="005C6563" w:rsidRDefault="005C6563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7D1F34" w:rsidRDefault="007D1F34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5C6563" w:rsidRDefault="00894C12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lastRenderedPageBreak/>
        <w:t>Keterangan:</w:t>
      </w:r>
    </w:p>
    <w:p w:rsidR="005C6563" w:rsidRPr="00E869E0" w:rsidRDefault="005C6563" w:rsidP="005C656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 xml:space="preserve">Wi   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ab/>
        <w:t xml:space="preserve">: </w:t>
      </w:r>
      <w:r w:rsidR="00A9563C">
        <w:rPr>
          <w:sz w:val="24"/>
          <w:szCs w:val="24"/>
          <w:lang w:val="id-ID"/>
        </w:rPr>
        <w:t>B</w:t>
      </w:r>
      <w:r w:rsidRPr="00E869E0">
        <w:rPr>
          <w:sz w:val="24"/>
          <w:szCs w:val="24"/>
          <w:lang w:val="id-ID"/>
        </w:rPr>
        <w:t xml:space="preserve">obot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ke-I </w:t>
      </w:r>
    </w:p>
    <w:p w:rsidR="005C6563" w:rsidRPr="00E869E0" w:rsidRDefault="005C6563" w:rsidP="005C6563">
      <w:pPr>
        <w:tabs>
          <w:tab w:val="left" w:pos="1418"/>
          <w:tab w:val="left" w:pos="2127"/>
          <w:tab w:val="left" w:pos="8222"/>
        </w:tabs>
        <w:ind w:left="709"/>
        <w:rPr>
          <w:i/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frek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>:</w:t>
      </w:r>
      <w:r w:rsidRPr="00E869E0">
        <w:rPr>
          <w:i/>
          <w:sz w:val="24"/>
          <w:szCs w:val="24"/>
          <w:lang w:val="id-ID"/>
        </w:rPr>
        <w:t xml:space="preserve"> </w:t>
      </w:r>
      <w:r w:rsidR="00A9563C">
        <w:rPr>
          <w:sz w:val="24"/>
          <w:szCs w:val="24"/>
          <w:lang w:val="id-ID"/>
        </w:rPr>
        <w:t>J</w:t>
      </w:r>
      <w:r w:rsidRPr="00E869E0">
        <w:rPr>
          <w:sz w:val="24"/>
          <w:szCs w:val="24"/>
          <w:lang w:val="id-ID"/>
        </w:rPr>
        <w:t>u</w:t>
      </w:r>
      <w:r w:rsidR="00E869E0" w:rsidRPr="00E869E0">
        <w:rPr>
          <w:sz w:val="24"/>
          <w:szCs w:val="24"/>
          <w:lang w:val="id-ID"/>
        </w:rPr>
        <w:t xml:space="preserve">mlah kemunculan </w:t>
      </w:r>
      <w:r w:rsidR="00E869E0" w:rsidRPr="00A9563C">
        <w:rPr>
          <w:i/>
          <w:sz w:val="24"/>
          <w:szCs w:val="24"/>
          <w:lang w:val="id-ID"/>
        </w:rPr>
        <w:t>indentifier</w:t>
      </w:r>
      <w:r w:rsidRPr="00E869E0">
        <w:rPr>
          <w:i/>
          <w:sz w:val="24"/>
          <w:szCs w:val="24"/>
          <w:lang w:val="id-ID"/>
        </w:rPr>
        <w:tab/>
      </w:r>
    </w:p>
    <w:p w:rsidR="00A9176F" w:rsidRDefault="005C6563" w:rsidP="00E869E0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n</w:t>
      </w:r>
      <w:r w:rsidRPr="00E869E0">
        <w:rPr>
          <w:i/>
          <w:sz w:val="24"/>
          <w:szCs w:val="24"/>
          <w:lang w:val="id-ID"/>
        </w:rPr>
        <w:tab/>
      </w:r>
      <w:r w:rsidR="00E869E0"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 xml:space="preserve">: </w:t>
      </w:r>
      <w:r w:rsidR="00A9563C">
        <w:rPr>
          <w:sz w:val="24"/>
          <w:szCs w:val="24"/>
          <w:lang w:val="id-ID"/>
        </w:rPr>
        <w:t>T</w:t>
      </w:r>
      <w:r w:rsidRPr="00E869E0">
        <w:rPr>
          <w:sz w:val="24"/>
          <w:szCs w:val="24"/>
          <w:lang w:val="id-ID"/>
        </w:rPr>
        <w:t xml:space="preserve">otal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yang ada</w:t>
      </w:r>
    </w:p>
    <w:p w:rsidR="00CC1322" w:rsidRDefault="00CC1322" w:rsidP="00E869E0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77BE" w:rsidRDefault="00A25102" w:rsidP="00920892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telah menemukan bobot</w:t>
      </w:r>
      <w:r w:rsidR="009A1439">
        <w:rPr>
          <w:sz w:val="24"/>
          <w:szCs w:val="24"/>
          <w:lang w:val="id-ID"/>
        </w:rPr>
        <w:t xml:space="preserve"> </w:t>
      </w:r>
      <w:r w:rsidR="009A1439" w:rsidRPr="00A9563C">
        <w:rPr>
          <w:i/>
          <w:sz w:val="24"/>
          <w:szCs w:val="24"/>
          <w:lang w:val="id-ID"/>
        </w:rPr>
        <w:t>parent</w:t>
      </w:r>
      <w:r w:rsidR="009A1439">
        <w:rPr>
          <w:sz w:val="24"/>
          <w:szCs w:val="24"/>
          <w:lang w:val="id-ID"/>
        </w:rPr>
        <w:t xml:space="preserve"> dan </w:t>
      </w:r>
      <w:r w:rsidR="009A1439" w:rsidRPr="00A9563C">
        <w:rPr>
          <w:i/>
          <w:sz w:val="24"/>
          <w:szCs w:val="24"/>
          <w:lang w:val="id-ID"/>
        </w:rPr>
        <w:t>identifier</w:t>
      </w:r>
      <w:r w:rsidR="009A1439">
        <w:rPr>
          <w:sz w:val="24"/>
          <w:szCs w:val="24"/>
          <w:lang w:val="id-ID"/>
        </w:rPr>
        <w:t xml:space="preserve"> dapat dilakukan langkah selanj</w:t>
      </w:r>
      <w:r w:rsidR="003F302F">
        <w:rPr>
          <w:sz w:val="24"/>
          <w:szCs w:val="24"/>
          <w:lang w:val="id-ID"/>
        </w:rPr>
        <w:t xml:space="preserve">utnya </w:t>
      </w:r>
      <w:r w:rsidR="00A9563C">
        <w:rPr>
          <w:sz w:val="24"/>
          <w:szCs w:val="24"/>
          <w:lang w:val="id-ID"/>
        </w:rPr>
        <w:t xml:space="preserve">membentuk </w:t>
      </w:r>
      <w:r w:rsidR="00A9563C" w:rsidRPr="00843709">
        <w:rPr>
          <w:i/>
          <w:sz w:val="24"/>
          <w:szCs w:val="24"/>
          <w:lang w:val="id-ID"/>
        </w:rPr>
        <w:t>tree</w:t>
      </w:r>
      <w:r w:rsidR="00A9563C">
        <w:rPr>
          <w:sz w:val="24"/>
          <w:szCs w:val="24"/>
          <w:lang w:val="id-ID"/>
        </w:rPr>
        <w:t xml:space="preserve"> dari </w:t>
      </w:r>
      <w:r w:rsidR="00A9563C" w:rsidRPr="00843709">
        <w:rPr>
          <w:i/>
          <w:sz w:val="24"/>
          <w:szCs w:val="24"/>
          <w:lang w:val="id-ID"/>
        </w:rPr>
        <w:t>input</w:t>
      </w:r>
      <w:r w:rsidR="00A9563C">
        <w:rPr>
          <w:sz w:val="24"/>
          <w:szCs w:val="24"/>
          <w:lang w:val="id-ID"/>
        </w:rPr>
        <w:t xml:space="preserve"> yang dimasukkan oleh pengguna</w:t>
      </w:r>
      <w:r w:rsidR="009A1439">
        <w:rPr>
          <w:sz w:val="24"/>
          <w:szCs w:val="24"/>
          <w:lang w:val="id-ID"/>
        </w:rPr>
        <w:t>.</w:t>
      </w:r>
      <w:r w:rsidR="00A9563C">
        <w:rPr>
          <w:sz w:val="24"/>
          <w:szCs w:val="24"/>
          <w:lang w:val="id-ID"/>
        </w:rPr>
        <w:t xml:space="preserve"> Berikut </w:t>
      </w:r>
      <w:r w:rsidR="003F302F">
        <w:rPr>
          <w:sz w:val="24"/>
          <w:szCs w:val="24"/>
          <w:lang w:val="id-ID"/>
        </w:rPr>
        <w:t xml:space="preserve">Gambar 2 merupakan contoh representasi </w:t>
      </w:r>
      <w:r w:rsidR="00914ADD" w:rsidRPr="00A9563C">
        <w:rPr>
          <w:i/>
          <w:sz w:val="24"/>
          <w:szCs w:val="24"/>
          <w:lang w:val="id-ID"/>
        </w:rPr>
        <w:t>tree</w:t>
      </w:r>
      <w:r w:rsidR="00914ADD">
        <w:rPr>
          <w:sz w:val="24"/>
          <w:szCs w:val="24"/>
          <w:lang w:val="id-ID"/>
        </w:rPr>
        <w:t xml:space="preserve"> </w:t>
      </w:r>
      <w:r w:rsidR="003F302F" w:rsidRPr="00A07B73">
        <w:rPr>
          <w:i/>
          <w:sz w:val="24"/>
          <w:szCs w:val="24"/>
          <w:lang w:val="id-ID"/>
        </w:rPr>
        <w:t>input</w:t>
      </w:r>
      <w:r w:rsidR="00A9563C">
        <w:rPr>
          <w:sz w:val="24"/>
          <w:szCs w:val="24"/>
          <w:lang w:val="id-ID"/>
        </w:rPr>
        <w:t xml:space="preserve"> dengan kata kunci </w:t>
      </w:r>
      <w:r w:rsidR="00DE6F0B">
        <w:rPr>
          <w:sz w:val="24"/>
          <w:szCs w:val="24"/>
          <w:lang w:val="id-ID"/>
        </w:rPr>
        <w:t>“</w:t>
      </w:r>
      <w:r w:rsidR="00A9563C">
        <w:rPr>
          <w:sz w:val="24"/>
          <w:szCs w:val="24"/>
          <w:lang w:val="id-ID"/>
        </w:rPr>
        <w:t xml:space="preserve">Surabaya – Belanja </w:t>
      </w:r>
      <w:r w:rsidR="00DE6F0B">
        <w:rPr>
          <w:sz w:val="24"/>
          <w:szCs w:val="24"/>
          <w:lang w:val="id-ID"/>
        </w:rPr>
        <w:t>–</w:t>
      </w:r>
      <w:r w:rsidR="00A9563C">
        <w:rPr>
          <w:sz w:val="24"/>
          <w:szCs w:val="24"/>
          <w:lang w:val="id-ID"/>
        </w:rPr>
        <w:t xml:space="preserve"> Modern</w:t>
      </w:r>
      <w:r w:rsidR="00DE6F0B">
        <w:rPr>
          <w:sz w:val="24"/>
          <w:szCs w:val="24"/>
          <w:lang w:val="id-ID"/>
        </w:rPr>
        <w:t>”</w:t>
      </w:r>
      <w:r w:rsidR="003F302F">
        <w:rPr>
          <w:sz w:val="24"/>
          <w:szCs w:val="24"/>
          <w:lang w:val="id-ID"/>
        </w:rPr>
        <w:t>.</w:t>
      </w:r>
    </w:p>
    <w:p w:rsidR="00424DB5" w:rsidRDefault="00424DB5" w:rsidP="00424DB5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2566" w:rsidRDefault="000A2566" w:rsidP="00424DB5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77BE" w:rsidRDefault="000A77BE" w:rsidP="000A77BE">
      <w:pPr>
        <w:tabs>
          <w:tab w:val="left" w:pos="1418"/>
          <w:tab w:val="left" w:pos="2127"/>
          <w:tab w:val="left" w:pos="8222"/>
        </w:tabs>
        <w:ind w:left="709" w:firstLine="11"/>
        <w:jc w:val="center"/>
        <w:rPr>
          <w:sz w:val="24"/>
          <w:szCs w:val="24"/>
          <w:lang w:val="id-ID"/>
        </w:rPr>
      </w:pPr>
      <w:r w:rsidRPr="000A77BE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771900" cy="384810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77BE" w:rsidRDefault="000A77BE" w:rsidP="000A77BE">
      <w:pPr>
        <w:tabs>
          <w:tab w:val="left" w:pos="1418"/>
          <w:tab w:val="left" w:pos="2127"/>
          <w:tab w:val="left" w:pos="8222"/>
        </w:tabs>
        <w:ind w:left="709" w:firstLine="11"/>
        <w:jc w:val="center"/>
        <w:rPr>
          <w:sz w:val="24"/>
          <w:szCs w:val="24"/>
          <w:lang w:val="id-ID"/>
        </w:rPr>
      </w:pPr>
    </w:p>
    <w:p w:rsidR="000A77BE" w:rsidRDefault="00417457" w:rsidP="000A77BE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2</w:t>
      </w:r>
      <w:r w:rsidR="003F302F">
        <w:rPr>
          <w:sz w:val="24"/>
          <w:szCs w:val="24"/>
          <w:lang w:val="id-ID"/>
        </w:rPr>
        <w:t xml:space="preserve">. Contoh </w:t>
      </w:r>
      <w:r w:rsidR="003F302F" w:rsidRPr="00C25125">
        <w:rPr>
          <w:i/>
          <w:sz w:val="24"/>
          <w:szCs w:val="24"/>
          <w:lang w:val="id-ID"/>
        </w:rPr>
        <w:t>Tree</w:t>
      </w:r>
      <w:r w:rsidR="003F302F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3F302F" w:rsidRPr="00C25125">
        <w:rPr>
          <w:i/>
          <w:sz w:val="24"/>
          <w:szCs w:val="24"/>
          <w:lang w:val="id-ID"/>
        </w:rPr>
        <w:t>Input</w:t>
      </w:r>
      <w:r w:rsidR="00A663EB">
        <w:rPr>
          <w:sz w:val="24"/>
          <w:szCs w:val="24"/>
          <w:lang w:val="id-ID"/>
        </w:rPr>
        <w:t>.</w:t>
      </w:r>
    </w:p>
    <w:p w:rsidR="0070496B" w:rsidRDefault="0070496B" w:rsidP="003F30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</w:p>
    <w:p w:rsidR="00412A5C" w:rsidRDefault="004F70E2" w:rsidP="007662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  <w:r w:rsidRPr="0076622F">
        <w:rPr>
          <w:sz w:val="24"/>
          <w:szCs w:val="24"/>
          <w:lang w:val="id-ID"/>
        </w:rPr>
        <w:t>La</w:t>
      </w:r>
      <w:r w:rsidR="00DE6F0B">
        <w:rPr>
          <w:sz w:val="24"/>
          <w:szCs w:val="24"/>
          <w:lang w:val="id-ID"/>
        </w:rPr>
        <w:t>n</w:t>
      </w:r>
      <w:r w:rsidRPr="0076622F">
        <w:rPr>
          <w:sz w:val="24"/>
          <w:szCs w:val="24"/>
          <w:lang w:val="id-ID"/>
        </w:rPr>
        <w:t xml:space="preserve">gkah selanjutnya, menghitung kemiripan antara </w:t>
      </w:r>
      <w:r w:rsidRPr="0076622F">
        <w:rPr>
          <w:i/>
          <w:sz w:val="24"/>
          <w:szCs w:val="24"/>
          <w:lang w:val="id-ID"/>
        </w:rPr>
        <w:t>tree</w:t>
      </w:r>
      <w:r w:rsidRPr="0076622F">
        <w:rPr>
          <w:sz w:val="24"/>
          <w:szCs w:val="24"/>
          <w:lang w:val="id-ID"/>
        </w:rPr>
        <w:t xml:space="preserve"> sistem dan </w:t>
      </w:r>
      <w:r w:rsidRPr="0076622F">
        <w:rPr>
          <w:i/>
          <w:sz w:val="24"/>
          <w:szCs w:val="24"/>
          <w:lang w:val="id-ID"/>
        </w:rPr>
        <w:t>tree</w:t>
      </w:r>
      <w:r w:rsidRPr="0076622F">
        <w:rPr>
          <w:sz w:val="24"/>
          <w:szCs w:val="24"/>
          <w:lang w:val="id-ID"/>
        </w:rPr>
        <w:t xml:space="preserve"> </w:t>
      </w:r>
      <w:r w:rsidRPr="00DE6F0B">
        <w:rPr>
          <w:i/>
          <w:sz w:val="24"/>
          <w:szCs w:val="24"/>
          <w:lang w:val="id-ID"/>
        </w:rPr>
        <w:t>input</w:t>
      </w:r>
      <w:r w:rsidRPr="0076622F">
        <w:rPr>
          <w:sz w:val="24"/>
          <w:szCs w:val="24"/>
          <w:lang w:val="id-ID"/>
        </w:rPr>
        <w:t xml:space="preserve"> dari </w:t>
      </w:r>
      <w:r w:rsidR="00A9563C" w:rsidRPr="0076622F">
        <w:rPr>
          <w:sz w:val="24"/>
          <w:szCs w:val="24"/>
          <w:lang w:val="id-ID"/>
        </w:rPr>
        <w:t>pengguna</w:t>
      </w:r>
      <w:r w:rsidR="00FF6D7F" w:rsidRPr="0076622F">
        <w:rPr>
          <w:sz w:val="24"/>
          <w:szCs w:val="24"/>
          <w:lang w:val="id-ID"/>
        </w:rPr>
        <w:t xml:space="preserve">. Nilai kemiripan tiap pasangan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berada diantara interval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[0,1]</w:t>
      </w:r>
      <w:r w:rsidR="0041218B">
        <w:rPr>
          <w:sz w:val="24"/>
          <w:szCs w:val="24"/>
          <w:lang w:val="id-ID"/>
        </w:rPr>
        <w:t xml:space="preserve"> </w:t>
      </w:r>
      <w:r w:rsidR="00903D56" w:rsidRPr="00903D56">
        <w:rPr>
          <w:sz w:val="24"/>
          <w:szCs w:val="24"/>
          <w:lang w:val="id-ID"/>
        </w:rPr>
        <w:t>[2</w:t>
      </w:r>
      <w:r w:rsidR="0041218B" w:rsidRPr="00903D56">
        <w:rPr>
          <w:sz w:val="24"/>
          <w:szCs w:val="24"/>
          <w:lang w:val="id-ID"/>
        </w:rPr>
        <w:t>]</w:t>
      </w:r>
      <w:r w:rsidR="00FF6D7F" w:rsidRPr="0076622F">
        <w:rPr>
          <w:sz w:val="24"/>
          <w:szCs w:val="24"/>
          <w:lang w:val="id-ID"/>
        </w:rPr>
        <w:t>. Nilai 0 bermakna berbeda</w:t>
      </w:r>
      <w:r w:rsidR="001728BC">
        <w:rPr>
          <w:sz w:val="24"/>
          <w:szCs w:val="24"/>
          <w:lang w:val="id-ID"/>
        </w:rPr>
        <w:t xml:space="preserve"> sedangkan nilai 1</w:t>
      </w:r>
      <w:r w:rsidR="00FF6D7F" w:rsidRPr="0076622F">
        <w:rPr>
          <w:sz w:val="24"/>
          <w:szCs w:val="24"/>
          <w:lang w:val="id-ID"/>
        </w:rPr>
        <w:t xml:space="preserve"> bermakna sama</w:t>
      </w:r>
      <w:r w:rsidR="00A9563C" w:rsidRPr="0076622F">
        <w:rPr>
          <w:sz w:val="24"/>
          <w:szCs w:val="24"/>
          <w:lang w:val="id-ID"/>
        </w:rPr>
        <w:t xml:space="preserve"> atau identik</w:t>
      </w:r>
      <w:r w:rsidR="00FF6D7F" w:rsidRPr="0076622F">
        <w:rPr>
          <w:sz w:val="24"/>
          <w:szCs w:val="24"/>
          <w:lang w:val="id-ID"/>
        </w:rPr>
        <w:t>. Kedalam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(</w:t>
      </w:r>
      <w:r w:rsidR="00FF6D7F" w:rsidRPr="0076622F">
        <w:rPr>
          <w:i/>
          <w:sz w:val="24"/>
          <w:szCs w:val="24"/>
          <w:lang w:val="id-ID"/>
        </w:rPr>
        <w:t>depth</w:t>
      </w:r>
      <w:r w:rsidR="00FF6D7F" w:rsidRPr="0076622F">
        <w:rPr>
          <w:sz w:val="24"/>
          <w:szCs w:val="24"/>
          <w:lang w:val="id-ID"/>
        </w:rPr>
        <w:t>) dan lebar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(</w:t>
      </w:r>
      <w:r w:rsidR="00FF6D7F" w:rsidRPr="0076622F">
        <w:rPr>
          <w:i/>
          <w:sz w:val="24"/>
          <w:szCs w:val="24"/>
          <w:lang w:val="id-ID"/>
        </w:rPr>
        <w:t>breadth</w:t>
      </w:r>
      <w:r w:rsidR="00FF6D7F" w:rsidRPr="0076622F">
        <w:rPr>
          <w:sz w:val="24"/>
          <w:szCs w:val="24"/>
          <w:lang w:val="id-ID"/>
        </w:rPr>
        <w:t xml:space="preserve">) </w:t>
      </w:r>
      <w:r w:rsidR="0076622F" w:rsidRPr="0076622F">
        <w:rPr>
          <w:i/>
          <w:sz w:val="24"/>
          <w:szCs w:val="24"/>
          <w:lang w:val="id-ID"/>
        </w:rPr>
        <w:t>tree</w:t>
      </w:r>
      <w:r w:rsidR="0076622F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 xml:space="preserve">tidak dibatasi. Algoritma penghitung kemiripan </w:t>
      </w:r>
      <w:r w:rsidR="00FF6D7F" w:rsidRPr="0076622F">
        <w:rPr>
          <w:i/>
          <w:sz w:val="24"/>
          <w:szCs w:val="24"/>
          <w:lang w:val="id-ID"/>
        </w:rPr>
        <w:t>tree</w:t>
      </w:r>
      <w:r w:rsidR="00FF6D7F" w:rsidRPr="0076622F">
        <w:rPr>
          <w:sz w:val="24"/>
          <w:szCs w:val="24"/>
          <w:lang w:val="id-ID"/>
        </w:rPr>
        <w:t xml:space="preserve"> secara </w:t>
      </w:r>
      <w:r w:rsidR="00FF6D7F" w:rsidRPr="0076622F">
        <w:rPr>
          <w:i/>
          <w:sz w:val="24"/>
          <w:szCs w:val="24"/>
          <w:lang w:val="id-ID"/>
        </w:rPr>
        <w:t>rekursif</w:t>
      </w:r>
      <w:r w:rsidR="00FF6D7F" w:rsidRPr="0076622F">
        <w:rPr>
          <w:sz w:val="24"/>
          <w:szCs w:val="24"/>
          <w:lang w:val="id-ID"/>
        </w:rPr>
        <w:t xml:space="preserve"> menjelajahi tiap pasang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ari atas ke bawah mulai dari kiri ke kanan. Algoritma mulai menghitung kemiripan dari bawah ke atas ketika mencapai </w:t>
      </w:r>
      <w:r w:rsidR="00FF6D7F" w:rsidRPr="0076622F">
        <w:rPr>
          <w:i/>
          <w:sz w:val="24"/>
          <w:szCs w:val="24"/>
          <w:lang w:val="id-ID"/>
        </w:rPr>
        <w:t>leaf node</w:t>
      </w:r>
      <w:r w:rsidR="00FF6D7F" w:rsidRPr="0076622F">
        <w:rPr>
          <w:sz w:val="24"/>
          <w:szCs w:val="24"/>
          <w:lang w:val="id-ID"/>
        </w:rPr>
        <w:t>.</w:t>
      </w:r>
      <w:r w:rsidR="0076622F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 xml:space="preserve">Nilai kemiripan tiap pasang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i</w:t>
      </w:r>
      <w:r w:rsidR="00F61597">
        <w:rPr>
          <w:sz w:val="24"/>
          <w:szCs w:val="24"/>
          <w:lang w:val="id-ID"/>
        </w:rPr>
        <w:t xml:space="preserve"> </w:t>
      </w:r>
      <w:r w:rsidR="00FF6D7F" w:rsidRPr="000B4D77">
        <w:rPr>
          <w:i/>
          <w:sz w:val="24"/>
          <w:szCs w:val="24"/>
          <w:lang w:val="id-ID"/>
        </w:rPr>
        <w:t>level</w:t>
      </w:r>
      <w:r w:rsidR="00FF6D7F" w:rsidRPr="0076622F">
        <w:rPr>
          <w:sz w:val="24"/>
          <w:szCs w:val="24"/>
          <w:lang w:val="id-ID"/>
        </w:rPr>
        <w:t xml:space="preserve"> atas dihitung berdasar</w:t>
      </w:r>
      <w:r w:rsidR="00A07B73">
        <w:rPr>
          <w:sz w:val="24"/>
          <w:szCs w:val="24"/>
          <w:lang w:val="id-ID"/>
        </w:rPr>
        <w:t>kan</w:t>
      </w:r>
      <w:r w:rsidR="00FF6D7F" w:rsidRPr="0076622F">
        <w:rPr>
          <w:sz w:val="24"/>
          <w:szCs w:val="24"/>
          <w:lang w:val="id-ID"/>
        </w:rPr>
        <w:t xml:space="preserve"> kemiripan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i</w:t>
      </w:r>
      <w:r w:rsidR="00F61597">
        <w:rPr>
          <w:sz w:val="24"/>
          <w:szCs w:val="24"/>
          <w:lang w:val="id-ID"/>
        </w:rPr>
        <w:t xml:space="preserve"> </w:t>
      </w:r>
      <w:r w:rsidR="00FF6D7F" w:rsidRPr="000B4D77">
        <w:rPr>
          <w:i/>
          <w:sz w:val="24"/>
          <w:szCs w:val="24"/>
          <w:lang w:val="id-ID"/>
        </w:rPr>
        <w:t>level</w:t>
      </w:r>
      <w:r w:rsidR="00FF6D7F" w:rsidRPr="0076622F">
        <w:rPr>
          <w:sz w:val="24"/>
          <w:szCs w:val="24"/>
          <w:lang w:val="id-ID"/>
        </w:rPr>
        <w:t xml:space="preserve"> bawahnya. Kontribusi bobot cabang juga diperhitungkan. Bobot dirata-rata kemudian </w:t>
      </w:r>
      <w:r w:rsidR="00644A06" w:rsidRPr="0076622F">
        <w:rPr>
          <w:sz w:val="24"/>
          <w:szCs w:val="24"/>
          <w:lang w:val="id-ID"/>
        </w:rPr>
        <w:t xml:space="preserve">dikalikan nilai kemiripan. Nilai kemiripan diperoleh </w:t>
      </w:r>
      <w:r w:rsidR="00644A06" w:rsidRPr="0076622F">
        <w:rPr>
          <w:sz w:val="24"/>
          <w:szCs w:val="24"/>
          <w:lang w:val="id-ID"/>
        </w:rPr>
        <w:lastRenderedPageBreak/>
        <w:t xml:space="preserve">secara </w:t>
      </w:r>
      <w:r w:rsidR="00644A06" w:rsidRPr="0076622F">
        <w:rPr>
          <w:i/>
          <w:sz w:val="24"/>
          <w:szCs w:val="24"/>
          <w:lang w:val="id-ID"/>
        </w:rPr>
        <w:t>rekursif</w:t>
      </w:r>
      <w:r w:rsidR="00644A06" w:rsidRPr="0076622F">
        <w:rPr>
          <w:sz w:val="24"/>
          <w:szCs w:val="24"/>
          <w:lang w:val="id-ID"/>
        </w:rPr>
        <w:t xml:space="preserve"> berdasarkan kemiripan</w:t>
      </w:r>
      <w:r w:rsidR="00FF6D7F" w:rsidRPr="0076622F">
        <w:rPr>
          <w:sz w:val="24"/>
          <w:szCs w:val="24"/>
          <w:lang w:val="id-ID"/>
        </w:rPr>
        <w:t xml:space="preserve"> </w:t>
      </w:r>
      <w:r w:rsidR="00644A06" w:rsidRPr="0076622F">
        <w:rPr>
          <w:i/>
          <w:sz w:val="24"/>
          <w:szCs w:val="24"/>
          <w:lang w:val="id-ID"/>
        </w:rPr>
        <w:t>leaf node</w:t>
      </w:r>
      <w:r w:rsidR="00046842">
        <w:rPr>
          <w:i/>
          <w:sz w:val="24"/>
          <w:szCs w:val="24"/>
          <w:lang w:val="id-ID"/>
        </w:rPr>
        <w:t xml:space="preserve"> </w:t>
      </w:r>
      <w:r w:rsidR="00046842" w:rsidRPr="00903D56">
        <w:rPr>
          <w:sz w:val="24"/>
          <w:szCs w:val="24"/>
          <w:lang w:val="id-ID"/>
        </w:rPr>
        <w:t>[</w:t>
      </w:r>
      <w:r w:rsidR="00903D56" w:rsidRPr="00903D56">
        <w:rPr>
          <w:sz w:val="24"/>
          <w:szCs w:val="24"/>
          <w:lang w:val="id-ID"/>
        </w:rPr>
        <w:t>2</w:t>
      </w:r>
      <w:r w:rsidR="00046842" w:rsidRPr="00903D56">
        <w:rPr>
          <w:sz w:val="24"/>
          <w:szCs w:val="24"/>
          <w:lang w:val="id-ID"/>
        </w:rPr>
        <w:t>]</w:t>
      </w:r>
      <w:r w:rsidR="00644A06" w:rsidRPr="0076622F">
        <w:rPr>
          <w:sz w:val="24"/>
          <w:szCs w:val="24"/>
          <w:lang w:val="id-ID"/>
        </w:rPr>
        <w:t>.</w:t>
      </w:r>
      <w:r w:rsidR="00412A5C" w:rsidRPr="0076622F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P</w:t>
      </w:r>
      <w:r w:rsidR="00412A5C" w:rsidRPr="0076622F">
        <w:rPr>
          <w:sz w:val="24"/>
          <w:szCs w:val="24"/>
          <w:lang w:val="id-ID"/>
        </w:rPr>
        <w:t xml:space="preserve">erhitungan kemiripan </w:t>
      </w:r>
      <w:r w:rsidR="00412A5C" w:rsidRPr="0076622F">
        <w:rPr>
          <w:i/>
          <w:sz w:val="24"/>
          <w:szCs w:val="24"/>
          <w:lang w:val="id-ID"/>
        </w:rPr>
        <w:t>tree</w:t>
      </w:r>
      <w:r w:rsidR="00412A5C" w:rsidRPr="0076622F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dapat dihitung</w:t>
      </w:r>
      <w:r w:rsidR="00412A5C" w:rsidRPr="0076622F">
        <w:rPr>
          <w:sz w:val="24"/>
          <w:szCs w:val="24"/>
          <w:lang w:val="id-ID"/>
        </w:rPr>
        <w:t xml:space="preserve"> </w:t>
      </w:r>
      <w:r w:rsidR="00C91063">
        <w:rPr>
          <w:sz w:val="24"/>
          <w:szCs w:val="24"/>
          <w:lang w:val="id-ID"/>
        </w:rPr>
        <w:t>dengan P</w:t>
      </w:r>
      <w:r w:rsidR="0076622F">
        <w:rPr>
          <w:sz w:val="24"/>
          <w:szCs w:val="24"/>
          <w:lang w:val="id-ID"/>
        </w:rPr>
        <w:t xml:space="preserve">ersamaan </w:t>
      </w:r>
      <w:r w:rsidR="00A86800">
        <w:rPr>
          <w:sz w:val="24"/>
          <w:szCs w:val="24"/>
          <w:lang w:val="id-ID"/>
        </w:rPr>
        <w:t>3</w:t>
      </w:r>
      <w:r w:rsidR="0076622F">
        <w:rPr>
          <w:sz w:val="24"/>
          <w:szCs w:val="24"/>
          <w:lang w:val="id-ID"/>
        </w:rPr>
        <w:t>.</w:t>
      </w:r>
    </w:p>
    <w:p w:rsidR="0076622F" w:rsidRPr="0076622F" w:rsidRDefault="0076622F" w:rsidP="007662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</w:p>
    <w:p w:rsidR="00AF6205" w:rsidRPr="00F61597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i/>
          <w:sz w:val="24"/>
          <w:szCs w:val="24"/>
          <w:lang w:val="id-ID"/>
        </w:rPr>
      </w:pPr>
      <w:r w:rsidRPr="00F61597">
        <w:rPr>
          <w:sz w:val="24"/>
          <w:szCs w:val="24"/>
          <w:lang w:val="id-ID"/>
        </w:rPr>
        <w:t>∑</w:t>
      </w:r>
      <w:r w:rsidRPr="00F61597">
        <w:rPr>
          <w:i/>
          <w:sz w:val="24"/>
          <w:szCs w:val="24"/>
          <w:lang w:val="id-ID"/>
        </w:rPr>
        <w:t>( A(S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)(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 xml:space="preserve"> + 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 xml:space="preserve">’) / </w:t>
      </w:r>
      <w:r w:rsidRPr="00F61597">
        <w:rPr>
          <w:sz w:val="24"/>
          <w:szCs w:val="24"/>
          <w:lang w:val="id-ID"/>
        </w:rPr>
        <w:t>2</w:t>
      </w:r>
      <w:r w:rsidRPr="00F61597">
        <w:rPr>
          <w:i/>
          <w:sz w:val="24"/>
          <w:szCs w:val="24"/>
          <w:lang w:val="id-ID"/>
        </w:rPr>
        <w:t xml:space="preserve"> )</w:t>
      </w:r>
      <w:r w:rsidR="00F61597">
        <w:rPr>
          <w:i/>
          <w:sz w:val="24"/>
          <w:szCs w:val="24"/>
          <w:lang w:val="id-ID"/>
        </w:rPr>
        <w:tab/>
      </w:r>
      <w:r w:rsidR="00F61597">
        <w:rPr>
          <w:i/>
          <w:sz w:val="24"/>
          <w:szCs w:val="24"/>
          <w:lang w:val="id-ID"/>
        </w:rPr>
        <w:tab/>
      </w:r>
      <w:r w:rsidR="00F61597" w:rsidRPr="00F61597">
        <w:rPr>
          <w:sz w:val="24"/>
          <w:szCs w:val="24"/>
          <w:lang w:val="id-ID"/>
        </w:rPr>
        <w:t>(3)</w:t>
      </w:r>
    </w:p>
    <w:p w:rsidR="00412A5C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i/>
          <w:sz w:val="24"/>
          <w:szCs w:val="24"/>
          <w:lang w:val="id-ID"/>
        </w:rPr>
      </w:pPr>
    </w:p>
    <w:p w:rsidR="00894C12" w:rsidRPr="00894C12" w:rsidRDefault="004E011A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</w:t>
      </w:r>
      <w:r w:rsidR="00894C12">
        <w:rPr>
          <w:sz w:val="24"/>
          <w:szCs w:val="24"/>
          <w:lang w:val="id-ID"/>
        </w:rPr>
        <w:t>rangan:</w:t>
      </w:r>
    </w:p>
    <w:p w:rsidR="00412A5C" w:rsidRPr="00F61597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A(S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)</w:t>
      </w:r>
      <w:r w:rsidR="0041218B">
        <w:rPr>
          <w:i/>
          <w:sz w:val="24"/>
          <w:szCs w:val="24"/>
          <w:lang w:val="id-ID"/>
        </w:rPr>
        <w:tab/>
      </w:r>
      <w:r w:rsidRPr="00F61597">
        <w:rPr>
          <w:i/>
          <w:sz w:val="24"/>
          <w:szCs w:val="24"/>
          <w:lang w:val="id-ID"/>
        </w:rPr>
        <w:t xml:space="preserve"> </w:t>
      </w:r>
      <w:r w:rsidRPr="00F61597">
        <w:rPr>
          <w:sz w:val="24"/>
          <w:szCs w:val="24"/>
          <w:lang w:val="id-ID"/>
        </w:rPr>
        <w:t xml:space="preserve">= Nilai kemiripan </w:t>
      </w:r>
      <w:r w:rsidRPr="00F61597">
        <w:rPr>
          <w:i/>
          <w:sz w:val="24"/>
          <w:szCs w:val="24"/>
          <w:lang w:val="id-ID"/>
        </w:rPr>
        <w:t>leaf node</w:t>
      </w:r>
      <w:r w:rsidRPr="00F61597">
        <w:rPr>
          <w:sz w:val="24"/>
          <w:szCs w:val="24"/>
          <w:lang w:val="id-ID"/>
        </w:rPr>
        <w:t>.</w:t>
      </w:r>
    </w:p>
    <w:p w:rsidR="00A63567" w:rsidRPr="00F61597" w:rsidRDefault="00412A5C" w:rsidP="00412A5C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vertAlign w:val="subscript"/>
          <w:lang w:val="id-ID"/>
        </w:rPr>
        <w:tab/>
        <w:t xml:space="preserve"> </w:t>
      </w:r>
      <w:r w:rsidRPr="00F61597">
        <w:rPr>
          <w:sz w:val="24"/>
          <w:szCs w:val="24"/>
          <w:lang w:val="id-ID"/>
        </w:rPr>
        <w:t xml:space="preserve">= Bobot cabang pada </w:t>
      </w:r>
      <w:r w:rsidRPr="00F61597">
        <w:rPr>
          <w:i/>
          <w:sz w:val="24"/>
          <w:szCs w:val="24"/>
          <w:lang w:val="id-ID"/>
        </w:rPr>
        <w:t>tree</w:t>
      </w:r>
      <w:r w:rsidRPr="00F61597">
        <w:rPr>
          <w:sz w:val="24"/>
          <w:szCs w:val="24"/>
          <w:lang w:val="id-ID"/>
        </w:rPr>
        <w:t xml:space="preserve"> sistem</w:t>
      </w:r>
    </w:p>
    <w:p w:rsidR="00412A5C" w:rsidRPr="00F61597" w:rsidRDefault="00412A5C" w:rsidP="00412A5C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’</w:t>
      </w:r>
      <w:r w:rsidRPr="00F61597">
        <w:rPr>
          <w:i/>
          <w:sz w:val="24"/>
          <w:szCs w:val="24"/>
          <w:vertAlign w:val="subscript"/>
          <w:lang w:val="id-ID"/>
        </w:rPr>
        <w:tab/>
        <w:t xml:space="preserve"> </w:t>
      </w:r>
      <w:r w:rsidRPr="00F61597">
        <w:rPr>
          <w:sz w:val="24"/>
          <w:szCs w:val="24"/>
          <w:lang w:val="id-ID"/>
        </w:rPr>
        <w:t xml:space="preserve">= Bobot cabang pada </w:t>
      </w:r>
      <w:r w:rsidRPr="00F61597">
        <w:rPr>
          <w:i/>
          <w:sz w:val="24"/>
          <w:szCs w:val="24"/>
          <w:lang w:val="id-ID"/>
        </w:rPr>
        <w:t>tree input</w:t>
      </w:r>
    </w:p>
    <w:p w:rsidR="00A63567" w:rsidRDefault="00A63567" w:rsidP="00412A5C">
      <w:pPr>
        <w:tabs>
          <w:tab w:val="left" w:pos="1418"/>
          <w:tab w:val="left" w:pos="2127"/>
          <w:tab w:val="left" w:pos="8222"/>
        </w:tabs>
        <w:rPr>
          <w:sz w:val="24"/>
          <w:szCs w:val="24"/>
          <w:lang w:val="id-ID"/>
        </w:rPr>
      </w:pPr>
    </w:p>
    <w:p w:rsidR="00A63567" w:rsidRDefault="00A67EB6" w:rsidP="00920892">
      <w:pPr>
        <w:tabs>
          <w:tab w:val="left" w:pos="1418"/>
          <w:tab w:val="left" w:pos="2127"/>
          <w:tab w:val="left" w:pos="8222"/>
        </w:tabs>
        <w:ind w:left="709" w:firstLine="11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ada kondisi nyata, proses pencocok</w:t>
      </w:r>
      <w:r w:rsidR="00C70EB8">
        <w:rPr>
          <w:sz w:val="24"/>
          <w:szCs w:val="24"/>
          <w:lang w:val="id-ID"/>
        </w:rPr>
        <w:t>an</w:t>
      </w:r>
      <w:r>
        <w:rPr>
          <w:sz w:val="24"/>
          <w:szCs w:val="24"/>
          <w:lang w:val="id-ID"/>
        </w:rPr>
        <w:t xml:space="preserve"> </w:t>
      </w:r>
      <w:r w:rsidRPr="00FA6E0C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n sistem tidak akan selalu menemukan kesamaan. </w:t>
      </w:r>
      <w:r w:rsidRPr="00FA6E0C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yang dimasukkan oleh pengguna bisa secara acak, seperti </w:t>
      </w:r>
      <w:r w:rsidR="0076622F">
        <w:rPr>
          <w:sz w:val="24"/>
          <w:szCs w:val="24"/>
          <w:lang w:val="id-ID"/>
        </w:rPr>
        <w:t>“</w:t>
      </w:r>
      <w:r w:rsidR="00A07B73">
        <w:rPr>
          <w:sz w:val="24"/>
          <w:szCs w:val="24"/>
          <w:lang w:val="id-ID"/>
        </w:rPr>
        <w:t>M</w:t>
      </w:r>
      <w:r>
        <w:rPr>
          <w:sz w:val="24"/>
          <w:szCs w:val="24"/>
          <w:lang w:val="id-ID"/>
        </w:rPr>
        <w:t xml:space="preserve">odern </w:t>
      </w:r>
      <w:r w:rsidR="00A07B73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>elanja</w:t>
      </w:r>
      <w:r w:rsidR="0076622F">
        <w:rPr>
          <w:sz w:val="24"/>
          <w:szCs w:val="24"/>
          <w:lang w:val="id-ID"/>
        </w:rPr>
        <w:t>”</w:t>
      </w:r>
      <w:r>
        <w:rPr>
          <w:sz w:val="24"/>
          <w:szCs w:val="24"/>
          <w:lang w:val="id-ID"/>
        </w:rPr>
        <w:t xml:space="preserve"> yang seharusnya </w:t>
      </w:r>
      <w:r w:rsidR="0076622F">
        <w:rPr>
          <w:sz w:val="24"/>
          <w:szCs w:val="24"/>
          <w:lang w:val="id-ID"/>
        </w:rPr>
        <w:t>“</w:t>
      </w:r>
      <w:r w:rsidR="00A07B73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 xml:space="preserve">elanja </w:t>
      </w:r>
      <w:r w:rsidR="00A07B73">
        <w:rPr>
          <w:sz w:val="24"/>
          <w:szCs w:val="24"/>
          <w:lang w:val="id-ID"/>
        </w:rPr>
        <w:t>M</w:t>
      </w:r>
      <w:r>
        <w:rPr>
          <w:sz w:val="24"/>
          <w:szCs w:val="24"/>
          <w:lang w:val="id-ID"/>
        </w:rPr>
        <w:t>odern</w:t>
      </w:r>
      <w:r w:rsidR="0076622F">
        <w:rPr>
          <w:sz w:val="24"/>
          <w:szCs w:val="24"/>
          <w:lang w:val="id-ID"/>
        </w:rPr>
        <w:t>”</w:t>
      </w:r>
      <w:r>
        <w:rPr>
          <w:sz w:val="24"/>
          <w:szCs w:val="24"/>
          <w:lang w:val="id-ID"/>
        </w:rPr>
        <w:t xml:space="preserve">. Maka dari itu diperlukan proses pengecekan ketika </w:t>
      </w:r>
      <w:r w:rsidRPr="00906927">
        <w:rPr>
          <w:i/>
          <w:sz w:val="24"/>
          <w:szCs w:val="24"/>
          <w:lang w:val="id-ID"/>
        </w:rPr>
        <w:t xml:space="preserve">input </w:t>
      </w:r>
      <w:r>
        <w:rPr>
          <w:sz w:val="24"/>
          <w:szCs w:val="24"/>
          <w:lang w:val="id-ID"/>
        </w:rPr>
        <w:t>di</w:t>
      </w:r>
      <w:r w:rsidR="00D6683E">
        <w:rPr>
          <w:sz w:val="24"/>
          <w:szCs w:val="24"/>
          <w:lang w:val="id-ID"/>
        </w:rPr>
        <w:t xml:space="preserve">masukkan. Untuk mengecek </w:t>
      </w:r>
      <w:r w:rsidR="00D6683E" w:rsidRPr="00002AA0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ri pengguna, dilakukan dengan </w:t>
      </w:r>
      <w:r w:rsidR="00002AA0">
        <w:rPr>
          <w:sz w:val="24"/>
          <w:szCs w:val="24"/>
          <w:lang w:val="id-ID"/>
        </w:rPr>
        <w:t>membagi</w:t>
      </w:r>
      <w:r>
        <w:rPr>
          <w:sz w:val="24"/>
          <w:szCs w:val="24"/>
          <w:lang w:val="id-ID"/>
        </w:rPr>
        <w:t xml:space="preserve"> </w:t>
      </w:r>
      <w:r w:rsidRPr="00002AA0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menjadi beberapa kata. Berikut representasi </w:t>
      </w:r>
      <w:r w:rsidR="00920892">
        <w:rPr>
          <w:sz w:val="24"/>
          <w:szCs w:val="24"/>
          <w:lang w:val="id-ID"/>
        </w:rPr>
        <w:t xml:space="preserve">contoh </w:t>
      </w:r>
      <w:r w:rsidRPr="00843709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yang acak.</w:t>
      </w:r>
    </w:p>
    <w:p w:rsidR="007D0820" w:rsidRDefault="007D0820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A67EB6" w:rsidRDefault="00A67EB6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3C4F27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</w:t>
      </w:r>
      <w:r w:rsidR="00227B48">
        <w:rPr>
          <w:sz w:val="24"/>
          <w:szCs w:val="24"/>
          <w:lang w:val="id-ID"/>
        </w:rPr>
        <w:tab/>
      </w:r>
      <w:r w:rsidR="00227B48">
        <w:rPr>
          <w:sz w:val="24"/>
          <w:szCs w:val="24"/>
          <w:lang w:val="id-ID"/>
        </w:rPr>
        <w:tab/>
      </w:r>
      <w:r>
        <w:rPr>
          <w:sz w:val="24"/>
          <w:szCs w:val="24"/>
          <w:lang w:val="id-ID"/>
        </w:rPr>
        <w:t xml:space="preserve">: </w:t>
      </w:r>
      <w:r w:rsidR="0076622F">
        <w:rPr>
          <w:sz w:val="24"/>
          <w:szCs w:val="24"/>
          <w:lang w:val="id-ID"/>
        </w:rPr>
        <w:t xml:space="preserve"> </w:t>
      </w:r>
      <w:r w:rsidR="00920892">
        <w:rPr>
          <w:sz w:val="24"/>
          <w:szCs w:val="24"/>
          <w:lang w:val="id-ID"/>
        </w:rPr>
        <w:t xml:space="preserve">Modern </w:t>
      </w:r>
      <w:r>
        <w:rPr>
          <w:sz w:val="24"/>
          <w:szCs w:val="24"/>
          <w:lang w:val="id-ID"/>
        </w:rPr>
        <w:t>Belanja</w:t>
      </w:r>
      <w:r w:rsidR="00227B48">
        <w:rPr>
          <w:sz w:val="24"/>
          <w:szCs w:val="24"/>
          <w:lang w:val="id-ID"/>
        </w:rPr>
        <w:t xml:space="preserve"> </w:t>
      </w:r>
    </w:p>
    <w:p w:rsidR="00227B48" w:rsidRDefault="00227B48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harusnya</w:t>
      </w:r>
      <w:r>
        <w:rPr>
          <w:sz w:val="24"/>
          <w:szCs w:val="24"/>
          <w:lang w:val="id-ID"/>
        </w:rPr>
        <w:tab/>
        <w:t xml:space="preserve">: </w:t>
      </w:r>
      <w:r w:rsidR="0076622F">
        <w:rPr>
          <w:sz w:val="24"/>
          <w:szCs w:val="24"/>
          <w:lang w:val="id-ID"/>
        </w:rPr>
        <w:t xml:space="preserve"> </w:t>
      </w:r>
      <w:r>
        <w:rPr>
          <w:sz w:val="24"/>
          <w:szCs w:val="24"/>
          <w:lang w:val="id-ID"/>
        </w:rPr>
        <w:t>Belanja</w:t>
      </w:r>
      <w:r w:rsidR="00920892">
        <w:rPr>
          <w:sz w:val="24"/>
          <w:szCs w:val="24"/>
          <w:lang w:val="id-ID"/>
        </w:rPr>
        <w:t xml:space="preserve"> Modern</w:t>
      </w:r>
    </w:p>
    <w:p w:rsidR="00227B48" w:rsidRDefault="00227B48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227B48" w:rsidRDefault="00894C12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roses</w:t>
      </w:r>
      <w:r w:rsidR="00227B48">
        <w:rPr>
          <w:sz w:val="24"/>
          <w:szCs w:val="24"/>
          <w:lang w:val="id-ID"/>
        </w:rPr>
        <w:t>:</w:t>
      </w:r>
    </w:p>
    <w:p w:rsidR="00227B48" w:rsidRDefault="00227B48" w:rsidP="00227B48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1. Membagi </w:t>
      </w:r>
      <w:r w:rsidRPr="00A84F03">
        <w:rPr>
          <w:i/>
          <w:sz w:val="24"/>
          <w:szCs w:val="24"/>
          <w:lang w:val="id-ID"/>
        </w:rPr>
        <w:t xml:space="preserve">input </w:t>
      </w:r>
      <w:r>
        <w:rPr>
          <w:sz w:val="24"/>
          <w:szCs w:val="24"/>
          <w:lang w:val="id-ID"/>
        </w:rPr>
        <w:t xml:space="preserve">menjadi beberapa </w:t>
      </w:r>
      <w:r w:rsidR="0076622F">
        <w:rPr>
          <w:sz w:val="24"/>
          <w:szCs w:val="24"/>
          <w:lang w:val="id-ID"/>
        </w:rPr>
        <w:t>kata</w:t>
      </w:r>
      <w:r>
        <w:rPr>
          <w:sz w:val="24"/>
          <w:szCs w:val="24"/>
          <w:lang w:val="id-ID"/>
        </w:rPr>
        <w:t>.</w:t>
      </w:r>
    </w:p>
    <w:p w:rsidR="00227B48" w:rsidRDefault="007D0820" w:rsidP="00227B48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    </w:t>
      </w:r>
      <w:r w:rsidR="0076622F">
        <w:rPr>
          <w:sz w:val="24"/>
          <w:szCs w:val="24"/>
          <w:lang w:val="id-ID"/>
        </w:rPr>
        <w:t>“</w:t>
      </w:r>
      <w:r w:rsidR="00227B48">
        <w:rPr>
          <w:sz w:val="24"/>
          <w:szCs w:val="24"/>
          <w:lang w:val="id-ID"/>
        </w:rPr>
        <w:t>Modern</w:t>
      </w:r>
      <w:r w:rsidR="0076622F">
        <w:rPr>
          <w:sz w:val="24"/>
          <w:szCs w:val="24"/>
          <w:lang w:val="id-ID"/>
        </w:rPr>
        <w:t>”</w:t>
      </w:r>
      <w:r w:rsidR="00227B48">
        <w:rPr>
          <w:sz w:val="24"/>
          <w:szCs w:val="24"/>
          <w:lang w:val="id-ID"/>
        </w:rPr>
        <w:t>(1)</w:t>
      </w:r>
      <w:r>
        <w:rPr>
          <w:sz w:val="24"/>
          <w:szCs w:val="24"/>
          <w:lang w:val="id-ID"/>
        </w:rPr>
        <w:t xml:space="preserve">, </w:t>
      </w:r>
      <w:r w:rsidR="00227B48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“</w:t>
      </w:r>
      <w:r w:rsidR="00227B48">
        <w:rPr>
          <w:sz w:val="24"/>
          <w:szCs w:val="24"/>
          <w:lang w:val="id-ID"/>
        </w:rPr>
        <w:t>Belanja</w:t>
      </w:r>
      <w:r w:rsidR="0076622F">
        <w:rPr>
          <w:sz w:val="24"/>
          <w:szCs w:val="24"/>
          <w:lang w:val="id-ID"/>
        </w:rPr>
        <w:t>”</w:t>
      </w:r>
      <w:r w:rsidR="00227B48">
        <w:rPr>
          <w:sz w:val="24"/>
          <w:szCs w:val="24"/>
          <w:lang w:val="id-ID"/>
        </w:rPr>
        <w:t>(2)</w:t>
      </w:r>
    </w:p>
    <w:p w:rsidR="007D0820" w:rsidRDefault="00227B48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2. Melakukan </w:t>
      </w:r>
      <w:r w:rsidR="00D6683E">
        <w:rPr>
          <w:sz w:val="24"/>
          <w:szCs w:val="24"/>
          <w:lang w:val="id-ID"/>
        </w:rPr>
        <w:t xml:space="preserve">pengecekan hasil </w:t>
      </w:r>
      <w:r w:rsidR="00A84F03">
        <w:rPr>
          <w:sz w:val="24"/>
          <w:szCs w:val="24"/>
          <w:lang w:val="id-ID"/>
        </w:rPr>
        <w:t>pembagian</w:t>
      </w:r>
      <w:r w:rsidR="00D6683E">
        <w:rPr>
          <w:sz w:val="24"/>
          <w:szCs w:val="24"/>
          <w:lang w:val="id-ID"/>
        </w:rPr>
        <w:t xml:space="preserve"> 1-2</w:t>
      </w:r>
      <w:r w:rsidR="007D0820">
        <w:rPr>
          <w:sz w:val="24"/>
          <w:szCs w:val="24"/>
          <w:lang w:val="id-ID"/>
        </w:rPr>
        <w:t xml:space="preserve"> dari </w:t>
      </w:r>
      <w:r w:rsidR="007D0820" w:rsidRPr="00843709">
        <w:rPr>
          <w:i/>
          <w:sz w:val="24"/>
          <w:szCs w:val="24"/>
          <w:lang w:val="id-ID"/>
        </w:rPr>
        <w:t xml:space="preserve">input </w:t>
      </w:r>
      <w:r w:rsidR="007D0820">
        <w:rPr>
          <w:sz w:val="24"/>
          <w:szCs w:val="24"/>
          <w:lang w:val="id-ID"/>
        </w:rPr>
        <w:t xml:space="preserve">dengan </w:t>
      </w:r>
      <w:r w:rsidR="007D0820" w:rsidRPr="0076622F">
        <w:rPr>
          <w:i/>
          <w:sz w:val="24"/>
          <w:szCs w:val="24"/>
          <w:lang w:val="id-ID"/>
        </w:rPr>
        <w:t>tree</w:t>
      </w:r>
      <w:r w:rsidR="007D0820">
        <w:rPr>
          <w:sz w:val="24"/>
          <w:szCs w:val="24"/>
          <w:lang w:val="id-ID"/>
        </w:rPr>
        <w:t xml:space="preserve"> sistem untuk </w:t>
      </w:r>
    </w:p>
    <w:p w:rsidR="00227B48" w:rsidRDefault="007D0820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    menentukan posisi </w:t>
      </w:r>
      <w:r w:rsidRPr="00843709">
        <w:rPr>
          <w:i/>
          <w:sz w:val="24"/>
          <w:szCs w:val="24"/>
          <w:lang w:val="id-ID"/>
        </w:rPr>
        <w:t xml:space="preserve">level </w:t>
      </w:r>
      <w:r>
        <w:rPr>
          <w:sz w:val="24"/>
          <w:szCs w:val="24"/>
          <w:lang w:val="id-ID"/>
        </w:rPr>
        <w:t xml:space="preserve">dari </w:t>
      </w:r>
      <w:r w:rsidR="0076622F">
        <w:rPr>
          <w:sz w:val="24"/>
          <w:szCs w:val="24"/>
          <w:lang w:val="id-ID"/>
        </w:rPr>
        <w:t>kata kunci</w:t>
      </w:r>
      <w:r>
        <w:rPr>
          <w:sz w:val="24"/>
          <w:szCs w:val="24"/>
          <w:lang w:val="id-ID"/>
        </w:rPr>
        <w:t>.</w:t>
      </w:r>
    </w:p>
    <w:p w:rsidR="007D0820" w:rsidRDefault="007D0820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3. Setelah setiap </w:t>
      </w:r>
      <w:r w:rsidR="00DE6F0B">
        <w:rPr>
          <w:sz w:val="24"/>
          <w:szCs w:val="24"/>
          <w:lang w:val="id-ID"/>
        </w:rPr>
        <w:t xml:space="preserve">kata </w:t>
      </w:r>
      <w:r w:rsidR="00002AA0">
        <w:rPr>
          <w:sz w:val="24"/>
          <w:szCs w:val="24"/>
          <w:lang w:val="id-ID"/>
        </w:rPr>
        <w:t>di</w:t>
      </w:r>
      <w:r>
        <w:rPr>
          <w:sz w:val="24"/>
          <w:szCs w:val="24"/>
          <w:lang w:val="id-ID"/>
        </w:rPr>
        <w:t xml:space="preserve">ketahui </w:t>
      </w:r>
      <w:r w:rsidR="00403AB5">
        <w:rPr>
          <w:sz w:val="24"/>
          <w:szCs w:val="24"/>
          <w:lang w:val="id-ID"/>
        </w:rPr>
        <w:t xml:space="preserve">setiap </w:t>
      </w:r>
      <w:r w:rsidR="00403AB5" w:rsidRPr="00DE6F0B">
        <w:rPr>
          <w:i/>
          <w:sz w:val="24"/>
          <w:szCs w:val="24"/>
          <w:lang w:val="id-ID"/>
        </w:rPr>
        <w:t>level</w:t>
      </w:r>
      <w:r w:rsidR="00403AB5">
        <w:rPr>
          <w:sz w:val="24"/>
          <w:szCs w:val="24"/>
          <w:lang w:val="id-ID"/>
        </w:rPr>
        <w:t xml:space="preserve">, maka </w:t>
      </w:r>
      <w:r w:rsidR="00403AB5" w:rsidRPr="00DE6F0B">
        <w:rPr>
          <w:i/>
          <w:sz w:val="24"/>
          <w:szCs w:val="24"/>
          <w:lang w:val="id-ID"/>
        </w:rPr>
        <w:t>tree</w:t>
      </w:r>
      <w:r w:rsidR="00403AB5">
        <w:rPr>
          <w:sz w:val="24"/>
          <w:szCs w:val="24"/>
          <w:lang w:val="id-ID"/>
        </w:rPr>
        <w:t xml:space="preserve"> </w:t>
      </w:r>
      <w:r w:rsidR="00143251">
        <w:rPr>
          <w:sz w:val="24"/>
          <w:szCs w:val="24"/>
          <w:lang w:val="id-ID"/>
        </w:rPr>
        <w:t xml:space="preserve">dari </w:t>
      </w:r>
      <w:r w:rsidR="00403AB5" w:rsidRPr="00843709">
        <w:rPr>
          <w:i/>
          <w:sz w:val="24"/>
          <w:szCs w:val="24"/>
          <w:lang w:val="id-ID"/>
        </w:rPr>
        <w:t>input</w:t>
      </w:r>
      <w:r w:rsidR="00497E67">
        <w:rPr>
          <w:sz w:val="24"/>
          <w:szCs w:val="24"/>
          <w:lang w:val="id-ID"/>
        </w:rPr>
        <w:t xml:space="preserve"> dapat di</w:t>
      </w:r>
      <w:r w:rsidR="00403AB5">
        <w:rPr>
          <w:sz w:val="24"/>
          <w:szCs w:val="24"/>
          <w:lang w:val="id-ID"/>
        </w:rPr>
        <w:t>buat.</w:t>
      </w:r>
    </w:p>
    <w:p w:rsidR="00920892" w:rsidRDefault="00920892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920892" w:rsidRDefault="00AD44EC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3 menunjukkan</w:t>
      </w:r>
      <w:r w:rsidR="00920892">
        <w:rPr>
          <w:sz w:val="24"/>
          <w:szCs w:val="24"/>
          <w:lang w:val="id-ID"/>
        </w:rPr>
        <w:t xml:space="preserve"> </w:t>
      </w:r>
      <w:r w:rsidR="002551B1">
        <w:rPr>
          <w:sz w:val="24"/>
          <w:szCs w:val="24"/>
          <w:lang w:val="id-ID"/>
        </w:rPr>
        <w:t xml:space="preserve">proses </w:t>
      </w:r>
      <w:r w:rsidR="00920892">
        <w:rPr>
          <w:sz w:val="24"/>
          <w:szCs w:val="24"/>
          <w:lang w:val="id-ID"/>
        </w:rPr>
        <w:t xml:space="preserve">pencarian struktur </w:t>
      </w:r>
      <w:r w:rsidR="00920892" w:rsidRPr="00843709">
        <w:rPr>
          <w:i/>
          <w:sz w:val="24"/>
          <w:szCs w:val="24"/>
          <w:lang w:val="id-ID"/>
        </w:rPr>
        <w:t>tree</w:t>
      </w:r>
      <w:r w:rsidR="00A84F03">
        <w:rPr>
          <w:i/>
          <w:sz w:val="24"/>
          <w:szCs w:val="24"/>
          <w:lang w:val="id-ID"/>
        </w:rPr>
        <w:t xml:space="preserve"> </w:t>
      </w:r>
      <w:r w:rsidR="00A84F03" w:rsidRPr="00A84F03">
        <w:rPr>
          <w:sz w:val="24"/>
          <w:szCs w:val="24"/>
          <w:lang w:val="id-ID"/>
        </w:rPr>
        <w:t>dari</w:t>
      </w:r>
      <w:r w:rsidR="00920892" w:rsidRPr="00843709">
        <w:rPr>
          <w:i/>
          <w:sz w:val="24"/>
          <w:szCs w:val="24"/>
          <w:lang w:val="id-ID"/>
        </w:rPr>
        <w:t xml:space="preserve"> input</w:t>
      </w:r>
      <w:r w:rsidR="00920892">
        <w:rPr>
          <w:sz w:val="24"/>
          <w:szCs w:val="24"/>
          <w:lang w:val="id-ID"/>
        </w:rPr>
        <w:t xml:space="preserve"> melalui </w:t>
      </w:r>
      <w:r w:rsidR="00920892" w:rsidRPr="000223F3">
        <w:rPr>
          <w:i/>
          <w:sz w:val="24"/>
          <w:szCs w:val="24"/>
          <w:lang w:val="id-ID"/>
        </w:rPr>
        <w:t>tree</w:t>
      </w:r>
      <w:r w:rsidR="00920892">
        <w:rPr>
          <w:sz w:val="24"/>
          <w:szCs w:val="24"/>
          <w:lang w:val="id-ID"/>
        </w:rPr>
        <w:t xml:space="preserve"> </w:t>
      </w:r>
      <w:r w:rsidR="00A84F03">
        <w:rPr>
          <w:sz w:val="24"/>
          <w:szCs w:val="24"/>
          <w:lang w:val="id-ID"/>
        </w:rPr>
        <w:t xml:space="preserve">dari </w:t>
      </w:r>
      <w:r w:rsidR="00920892">
        <w:rPr>
          <w:sz w:val="24"/>
          <w:szCs w:val="24"/>
          <w:lang w:val="id-ID"/>
        </w:rPr>
        <w:t>sistem.</w:t>
      </w:r>
    </w:p>
    <w:p w:rsidR="00920892" w:rsidRDefault="00920892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152584" w:rsidRDefault="00183A03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pict>
          <v:rect id="_x0000_s1028" style="position:absolute;left:0;text-align:left;margin-left:226.2pt;margin-top:229.2pt;width:222pt;height:168.75pt;z-index:251664384">
            <v:textbox style="mso-next-textbox:#_x0000_s1028">
              <w:txbxContent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1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Modern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,  ternyata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 bukan merupakan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d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level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2, maka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 lanjut kata kunci selanjutnya.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2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Belanja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. 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 m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erupakan</w:t>
                  </w:r>
                  <w:r>
                    <w:rPr>
                      <w:i/>
                      <w:sz w:val="22"/>
                      <w:szCs w:val="22"/>
                      <w:lang w:val="id-ID"/>
                    </w:rPr>
                    <w:t xml:space="preserve">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tree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d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level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2, maka kata kunci 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 </w:t>
                  </w:r>
                </w:p>
                <w:p w:rsidR="00F3194C" w:rsidRPr="002551B1" w:rsidRDefault="00F3194C" w:rsidP="006A2310">
                  <w:pPr>
                    <w:rPr>
                      <w:i/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 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Belanja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merupakan sebuah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paren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3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Modern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pada 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    sub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Belanja. Merupakan 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identifier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dar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paren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Belanja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4. Struktur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dari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 inpu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sudah diketahui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5. Memodelkan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inpu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ke dalam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tree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dan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menghitung pembobotannya.   </w:t>
                  </w:r>
                </w:p>
                <w:p w:rsidR="00F3194C" w:rsidRPr="00403AB5" w:rsidRDefault="00F3194C" w:rsidP="006A2310">
                  <w:pPr>
                    <w:rPr>
                      <w:lang w:val="id-ID"/>
                    </w:rPr>
                  </w:pPr>
                </w:p>
              </w:txbxContent>
            </v:textbox>
          </v:rect>
        </w:pict>
      </w:r>
      <w:r>
        <w:rPr>
          <w:noProof/>
          <w:sz w:val="24"/>
          <w:szCs w:val="24"/>
          <w:lang w:val="id-ID"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160.2pt;margin-top:158.7pt;width:60.75pt;height:60pt;flip:x;z-index:251670528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3" type="#_x0000_t32" style="position:absolute;left:0;text-align:left;margin-left:160.2pt;margin-top:165.45pt;width:78pt;height:47.25pt;z-index:251669504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2" type="#_x0000_t32" style="position:absolute;left:0;text-align:left;margin-left:385.95pt;margin-top:94.95pt;width:49.5pt;height:42.75pt;flip:x;z-index:251668480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1" type="#_x0000_t32" style="position:absolute;left:0;text-align:left;margin-left:373.2pt;margin-top:101.7pt;width:78pt;height:25.5pt;z-index:251667456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0" type="#_x0000_t32" style="position:absolute;left:0;text-align:left;margin-left:261.45pt;margin-top:94.95pt;width:71.25pt;height:32.25pt;flip:x;z-index:251666432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29" type="#_x0000_t32" style="position:absolute;left:0;text-align:left;margin-left:273.45pt;margin-top:94.95pt;width:51.75pt;height:32.25pt;z-index:251665408" o:connectortype="straight"/>
        </w:pict>
      </w:r>
      <w:r w:rsidR="006A2310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5686425" cy="3990975"/>
            <wp:effectExtent l="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09BD" w:rsidRDefault="00A209BD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5A169D" w:rsidRDefault="00920892" w:rsidP="005A169D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3</w:t>
      </w:r>
      <w:r w:rsidR="005A169D">
        <w:rPr>
          <w:sz w:val="24"/>
          <w:szCs w:val="24"/>
          <w:lang w:val="id-ID"/>
        </w:rPr>
        <w:t xml:space="preserve">. Contoh </w:t>
      </w:r>
      <w:r w:rsidR="00143251">
        <w:rPr>
          <w:sz w:val="24"/>
          <w:szCs w:val="24"/>
          <w:lang w:val="id-ID"/>
        </w:rPr>
        <w:t>Pr</w:t>
      </w:r>
      <w:r w:rsidR="00DA1ADC">
        <w:rPr>
          <w:sz w:val="24"/>
          <w:szCs w:val="24"/>
          <w:lang w:val="id-ID"/>
        </w:rPr>
        <w:t>`</w:t>
      </w:r>
      <w:r w:rsidR="00143251">
        <w:rPr>
          <w:sz w:val="24"/>
          <w:szCs w:val="24"/>
          <w:lang w:val="id-ID"/>
        </w:rPr>
        <w:t xml:space="preserve">oses </w:t>
      </w:r>
      <w:r w:rsidR="00C70EB8">
        <w:rPr>
          <w:sz w:val="24"/>
          <w:szCs w:val="24"/>
          <w:lang w:val="id-ID"/>
        </w:rPr>
        <w:t>P</w:t>
      </w:r>
      <w:r>
        <w:rPr>
          <w:sz w:val="24"/>
          <w:szCs w:val="24"/>
          <w:lang w:val="id-ID"/>
        </w:rPr>
        <w:t xml:space="preserve">encarian </w:t>
      </w:r>
      <w:r w:rsidR="00C70EB8">
        <w:rPr>
          <w:sz w:val="24"/>
          <w:szCs w:val="24"/>
          <w:lang w:val="id-ID"/>
        </w:rPr>
        <w:t>S</w:t>
      </w:r>
      <w:r>
        <w:rPr>
          <w:sz w:val="24"/>
          <w:szCs w:val="24"/>
          <w:lang w:val="id-ID"/>
        </w:rPr>
        <w:t xml:space="preserve">truktur </w:t>
      </w:r>
      <w:r w:rsidR="00C70EB8">
        <w:rPr>
          <w:i/>
          <w:sz w:val="24"/>
          <w:szCs w:val="24"/>
          <w:lang w:val="id-ID"/>
        </w:rPr>
        <w:t>T</w:t>
      </w:r>
      <w:r w:rsidRPr="00DE6F0B">
        <w:rPr>
          <w:i/>
          <w:sz w:val="24"/>
          <w:szCs w:val="24"/>
          <w:lang w:val="id-ID"/>
        </w:rPr>
        <w:t xml:space="preserve">ree </w:t>
      </w:r>
      <w:r w:rsidR="00A84F03" w:rsidRPr="00A84F03">
        <w:rPr>
          <w:sz w:val="24"/>
          <w:szCs w:val="24"/>
          <w:lang w:val="id-ID"/>
        </w:rPr>
        <w:t>dari</w:t>
      </w:r>
      <w:r w:rsidR="00A84F03">
        <w:rPr>
          <w:i/>
          <w:sz w:val="24"/>
          <w:szCs w:val="24"/>
          <w:lang w:val="id-ID"/>
        </w:rPr>
        <w:t xml:space="preserve"> </w:t>
      </w:r>
      <w:r w:rsidR="00C70EB8">
        <w:rPr>
          <w:i/>
          <w:sz w:val="24"/>
          <w:szCs w:val="24"/>
          <w:lang w:val="id-ID"/>
        </w:rPr>
        <w:t>I</w:t>
      </w:r>
      <w:r w:rsidRPr="00DE6F0B">
        <w:rPr>
          <w:i/>
          <w:sz w:val="24"/>
          <w:szCs w:val="24"/>
          <w:lang w:val="id-ID"/>
        </w:rPr>
        <w:t>nput</w:t>
      </w:r>
      <w:r>
        <w:rPr>
          <w:sz w:val="24"/>
          <w:szCs w:val="24"/>
          <w:lang w:val="id-ID"/>
        </w:rPr>
        <w:t>.</w:t>
      </w:r>
      <w:r w:rsidR="005A169D">
        <w:rPr>
          <w:sz w:val="24"/>
          <w:szCs w:val="24"/>
          <w:lang w:val="id-ID"/>
        </w:rPr>
        <w:t xml:space="preserve"> </w:t>
      </w:r>
    </w:p>
    <w:p w:rsidR="000E72C4" w:rsidRDefault="000E72C4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152584" w:rsidRDefault="00654DC7" w:rsidP="006549F6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lastRenderedPageBreak/>
        <w:t xml:space="preserve">Gambar 4 menunjukkan </w:t>
      </w:r>
      <w:r w:rsidR="00116DC4">
        <w:rPr>
          <w:sz w:val="24"/>
          <w:szCs w:val="24"/>
          <w:lang w:val="id-ID"/>
        </w:rPr>
        <w:t xml:space="preserve">struktur </w:t>
      </w:r>
      <w:r w:rsidR="00116DC4" w:rsidRPr="00116DC4">
        <w:rPr>
          <w:i/>
          <w:sz w:val="24"/>
          <w:szCs w:val="24"/>
          <w:lang w:val="id-ID"/>
        </w:rPr>
        <w:t xml:space="preserve">tree </w:t>
      </w:r>
      <w:r w:rsidR="00116DC4">
        <w:rPr>
          <w:sz w:val="24"/>
          <w:szCs w:val="24"/>
          <w:lang w:val="id-ID"/>
        </w:rPr>
        <w:t xml:space="preserve">dari </w:t>
      </w:r>
      <w:r w:rsidR="00116DC4" w:rsidRPr="00116DC4">
        <w:rPr>
          <w:i/>
          <w:sz w:val="24"/>
          <w:szCs w:val="24"/>
          <w:lang w:val="id-ID"/>
        </w:rPr>
        <w:t>input</w:t>
      </w:r>
      <w:r w:rsidR="00116DC4">
        <w:rPr>
          <w:sz w:val="24"/>
          <w:szCs w:val="24"/>
          <w:lang w:val="id-ID"/>
        </w:rPr>
        <w:t xml:space="preserve"> yang telah terbuat.</w:t>
      </w:r>
    </w:p>
    <w:p w:rsidR="00152584" w:rsidRDefault="000E72C4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  <w:r w:rsidRPr="000E72C4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343275" cy="3410816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3410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0892" w:rsidRDefault="00920892" w:rsidP="00920892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Gambar 4. Contoh </w:t>
      </w:r>
      <w:r w:rsidR="00C70EB8">
        <w:rPr>
          <w:sz w:val="24"/>
          <w:szCs w:val="24"/>
          <w:lang w:val="id-ID"/>
        </w:rPr>
        <w:t>S</w:t>
      </w:r>
      <w:r>
        <w:rPr>
          <w:sz w:val="24"/>
          <w:szCs w:val="24"/>
          <w:lang w:val="id-ID"/>
        </w:rPr>
        <w:t xml:space="preserve">truktur </w:t>
      </w:r>
      <w:r w:rsidR="00C70EB8">
        <w:rPr>
          <w:i/>
          <w:sz w:val="24"/>
          <w:szCs w:val="24"/>
          <w:lang w:val="id-ID"/>
        </w:rPr>
        <w:t>T</w:t>
      </w:r>
      <w:r w:rsidRPr="00DE6F0B">
        <w:rPr>
          <w:i/>
          <w:sz w:val="24"/>
          <w:szCs w:val="24"/>
          <w:lang w:val="id-ID"/>
        </w:rPr>
        <w:t xml:space="preserve">ree </w:t>
      </w:r>
      <w:r w:rsidR="00A84F03">
        <w:rPr>
          <w:sz w:val="24"/>
          <w:szCs w:val="24"/>
          <w:lang w:val="id-ID"/>
        </w:rPr>
        <w:t xml:space="preserve">dari </w:t>
      </w:r>
      <w:r w:rsidR="00C70EB8">
        <w:rPr>
          <w:i/>
          <w:sz w:val="24"/>
          <w:szCs w:val="24"/>
          <w:lang w:val="id-ID"/>
        </w:rPr>
        <w:t>I</w:t>
      </w:r>
      <w:r w:rsidRPr="00DE6F0B">
        <w:rPr>
          <w:i/>
          <w:sz w:val="24"/>
          <w:szCs w:val="24"/>
          <w:lang w:val="id-ID"/>
        </w:rPr>
        <w:t>nput</w:t>
      </w:r>
      <w:r>
        <w:rPr>
          <w:sz w:val="24"/>
          <w:szCs w:val="24"/>
          <w:lang w:val="id-ID"/>
        </w:rPr>
        <w:t>.</w:t>
      </w:r>
    </w:p>
    <w:p w:rsidR="00A63567" w:rsidRDefault="00A63567" w:rsidP="00920892">
      <w:pPr>
        <w:tabs>
          <w:tab w:val="left" w:pos="1418"/>
          <w:tab w:val="left" w:pos="2127"/>
          <w:tab w:val="left" w:pos="8222"/>
        </w:tabs>
        <w:rPr>
          <w:sz w:val="24"/>
          <w:szCs w:val="24"/>
          <w:lang w:val="id-ID"/>
        </w:rPr>
      </w:pPr>
    </w:p>
    <w:p w:rsidR="00A63567" w:rsidRDefault="00F36BCB" w:rsidP="00920892">
      <w:pPr>
        <w:tabs>
          <w:tab w:val="left" w:pos="1418"/>
          <w:tab w:val="left" w:pos="2127"/>
          <w:tab w:val="left" w:pos="8222"/>
        </w:tabs>
        <w:ind w:left="709" w:firstLine="11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Pada </w:t>
      </w:r>
      <w:r w:rsidR="00343515">
        <w:rPr>
          <w:sz w:val="24"/>
          <w:szCs w:val="24"/>
          <w:lang w:val="id-ID"/>
        </w:rPr>
        <w:t>saat ini</w:t>
      </w:r>
      <w:r>
        <w:rPr>
          <w:sz w:val="24"/>
          <w:szCs w:val="24"/>
          <w:lang w:val="id-ID"/>
        </w:rPr>
        <w:t xml:space="preserve">, banyak tempat wisata buatan baru yang dibuat oleh pemerintah daerah, sehingga belum terdaftar pada sistem. </w:t>
      </w:r>
      <w:r w:rsidR="004B4980">
        <w:rPr>
          <w:sz w:val="24"/>
          <w:szCs w:val="24"/>
          <w:lang w:val="id-ID"/>
        </w:rPr>
        <w:t>Dalam kondisi tersebut p</w:t>
      </w:r>
      <w:r>
        <w:rPr>
          <w:sz w:val="24"/>
          <w:szCs w:val="24"/>
          <w:lang w:val="id-ID"/>
        </w:rPr>
        <w:t>erl</w:t>
      </w:r>
      <w:r w:rsidR="00DE6F0B">
        <w:rPr>
          <w:sz w:val="24"/>
          <w:szCs w:val="24"/>
          <w:lang w:val="id-ID"/>
        </w:rPr>
        <w:t xml:space="preserve">u dilakukan manajemen </w:t>
      </w:r>
      <w:r w:rsidR="00D6683E">
        <w:rPr>
          <w:sz w:val="24"/>
          <w:szCs w:val="24"/>
          <w:lang w:val="id-ID"/>
        </w:rPr>
        <w:t xml:space="preserve">sistem </w:t>
      </w:r>
      <w:r w:rsidR="004B4980">
        <w:rPr>
          <w:sz w:val="24"/>
          <w:szCs w:val="24"/>
          <w:lang w:val="id-ID"/>
        </w:rPr>
        <w:t>agar wisata baru tersebut masuk kedalam sistem</w:t>
      </w:r>
      <w:r>
        <w:rPr>
          <w:sz w:val="24"/>
          <w:szCs w:val="24"/>
          <w:lang w:val="id-ID"/>
        </w:rPr>
        <w:t>. Proses penambahan temp</w:t>
      </w:r>
      <w:r w:rsidR="004B4980">
        <w:rPr>
          <w:sz w:val="24"/>
          <w:szCs w:val="24"/>
          <w:lang w:val="id-ID"/>
        </w:rPr>
        <w:t xml:space="preserve">at wisata mempengaruhi struktur </w:t>
      </w:r>
      <w:r w:rsidR="004B4980" w:rsidRPr="00DE6F0B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pada sistem, sehingga perlu dilakukan proses perhitungan ulang.</w:t>
      </w:r>
      <w:r w:rsidR="008A214D">
        <w:rPr>
          <w:sz w:val="24"/>
          <w:szCs w:val="24"/>
          <w:lang w:val="id-ID"/>
        </w:rPr>
        <w:t xml:space="preserve"> Proses perhitungan ulang dilakukan setiap kali </w:t>
      </w:r>
      <w:r w:rsidR="008A214D" w:rsidRPr="00DE6F0B">
        <w:rPr>
          <w:i/>
          <w:sz w:val="24"/>
          <w:szCs w:val="24"/>
          <w:lang w:val="id-ID"/>
        </w:rPr>
        <w:t>tree</w:t>
      </w:r>
      <w:r w:rsidR="008A214D">
        <w:rPr>
          <w:sz w:val="24"/>
          <w:szCs w:val="24"/>
          <w:lang w:val="id-ID"/>
        </w:rPr>
        <w:t xml:space="preserve"> mengalami perubahan struktur</w:t>
      </w:r>
      <w:r w:rsidR="000731DF">
        <w:rPr>
          <w:sz w:val="24"/>
          <w:szCs w:val="24"/>
          <w:lang w:val="id-ID"/>
        </w:rPr>
        <w:t xml:space="preserve"> dan bobot </w:t>
      </w:r>
      <w:r w:rsidR="00002AA0" w:rsidRPr="00143251">
        <w:rPr>
          <w:sz w:val="24"/>
          <w:szCs w:val="24"/>
          <w:lang w:val="id-ID"/>
        </w:rPr>
        <w:t xml:space="preserve">di </w:t>
      </w:r>
      <w:r w:rsidR="000731DF" w:rsidRPr="00143251">
        <w:rPr>
          <w:sz w:val="24"/>
          <w:szCs w:val="24"/>
          <w:lang w:val="id-ID"/>
        </w:rPr>
        <w:t xml:space="preserve">setiap </w:t>
      </w:r>
      <w:r w:rsidR="000731DF">
        <w:rPr>
          <w:sz w:val="24"/>
          <w:szCs w:val="24"/>
          <w:lang w:val="id-ID"/>
        </w:rPr>
        <w:t>cabangnya</w:t>
      </w:r>
      <w:r w:rsidR="008A214D">
        <w:rPr>
          <w:sz w:val="24"/>
          <w:szCs w:val="24"/>
          <w:lang w:val="id-ID"/>
        </w:rPr>
        <w:t>.</w:t>
      </w:r>
      <w:r>
        <w:rPr>
          <w:sz w:val="24"/>
          <w:szCs w:val="24"/>
          <w:lang w:val="id-ID"/>
        </w:rPr>
        <w:t xml:space="preserve"> </w:t>
      </w:r>
      <w:r w:rsidR="004B4980">
        <w:rPr>
          <w:sz w:val="24"/>
          <w:szCs w:val="24"/>
          <w:lang w:val="id-ID"/>
        </w:rPr>
        <w:t xml:space="preserve">Untuk perhitungan proses manajemen </w:t>
      </w:r>
      <w:r w:rsidR="004B4980" w:rsidRPr="00DE6F0B">
        <w:rPr>
          <w:i/>
          <w:sz w:val="24"/>
          <w:szCs w:val="24"/>
          <w:lang w:val="id-ID"/>
        </w:rPr>
        <w:t>tree</w:t>
      </w:r>
      <w:r w:rsidR="004B4980">
        <w:rPr>
          <w:sz w:val="24"/>
          <w:szCs w:val="24"/>
          <w:lang w:val="id-ID"/>
        </w:rPr>
        <w:t xml:space="preserve"> </w:t>
      </w:r>
      <w:r w:rsidR="00DE6F0B">
        <w:rPr>
          <w:sz w:val="24"/>
          <w:szCs w:val="24"/>
          <w:lang w:val="id-ID"/>
        </w:rPr>
        <w:t xml:space="preserve">pada </w:t>
      </w:r>
      <w:r w:rsidR="004B4980">
        <w:rPr>
          <w:sz w:val="24"/>
          <w:szCs w:val="24"/>
          <w:lang w:val="id-ID"/>
        </w:rPr>
        <w:t>sistem dapat digunakan persamaan 1 dan 2</w:t>
      </w:r>
      <w:r w:rsidR="008A214D">
        <w:rPr>
          <w:sz w:val="24"/>
          <w:szCs w:val="24"/>
          <w:lang w:val="id-ID"/>
        </w:rPr>
        <w:t>.</w:t>
      </w:r>
      <w:r w:rsidR="00C70EB8">
        <w:rPr>
          <w:sz w:val="24"/>
          <w:szCs w:val="24"/>
          <w:lang w:val="id-ID"/>
        </w:rPr>
        <w:t xml:space="preserve"> Gambar 5</w:t>
      </w:r>
      <w:r w:rsidR="00914ADD">
        <w:rPr>
          <w:sz w:val="24"/>
          <w:szCs w:val="24"/>
          <w:lang w:val="id-ID"/>
        </w:rPr>
        <w:t xml:space="preserve"> merupakan contoh representasi </w:t>
      </w:r>
      <w:r w:rsidR="00914ADD" w:rsidRPr="00DE6F0B">
        <w:rPr>
          <w:i/>
          <w:sz w:val="24"/>
          <w:szCs w:val="24"/>
          <w:lang w:val="id-ID"/>
        </w:rPr>
        <w:t>tree</w:t>
      </w:r>
      <w:r w:rsidR="00914ADD">
        <w:rPr>
          <w:sz w:val="24"/>
          <w:szCs w:val="24"/>
          <w:lang w:val="id-ID"/>
        </w:rPr>
        <w:t xml:space="preserve"> </w:t>
      </w:r>
      <w:r w:rsidR="00DE6F0B">
        <w:rPr>
          <w:sz w:val="24"/>
          <w:szCs w:val="24"/>
          <w:lang w:val="id-ID"/>
        </w:rPr>
        <w:t xml:space="preserve">pada </w:t>
      </w:r>
      <w:r w:rsidR="00914ADD">
        <w:rPr>
          <w:sz w:val="24"/>
          <w:szCs w:val="24"/>
          <w:lang w:val="id-ID"/>
        </w:rPr>
        <w:t>sistem yang kategorinya bertambah</w:t>
      </w:r>
      <w:r w:rsidR="000731DF">
        <w:rPr>
          <w:sz w:val="24"/>
          <w:szCs w:val="24"/>
          <w:lang w:val="id-ID"/>
        </w:rPr>
        <w:t xml:space="preserve"> dan tempat wisata </w:t>
      </w:r>
      <w:r w:rsidR="003C4F27">
        <w:rPr>
          <w:sz w:val="24"/>
          <w:szCs w:val="24"/>
          <w:lang w:val="id-ID"/>
        </w:rPr>
        <w:t>“</w:t>
      </w:r>
      <w:r w:rsidR="0022163F">
        <w:rPr>
          <w:sz w:val="24"/>
          <w:szCs w:val="24"/>
          <w:lang w:val="id-ID"/>
        </w:rPr>
        <w:t>B</w:t>
      </w:r>
      <w:r w:rsidR="000731DF">
        <w:rPr>
          <w:sz w:val="24"/>
          <w:szCs w:val="24"/>
          <w:lang w:val="id-ID"/>
        </w:rPr>
        <w:t xml:space="preserve">elanja </w:t>
      </w:r>
      <w:r w:rsidR="0022163F">
        <w:rPr>
          <w:sz w:val="24"/>
          <w:szCs w:val="24"/>
          <w:lang w:val="id-ID"/>
        </w:rPr>
        <w:t>M</w:t>
      </w:r>
      <w:r w:rsidR="000731DF">
        <w:rPr>
          <w:sz w:val="24"/>
          <w:szCs w:val="24"/>
          <w:lang w:val="id-ID"/>
        </w:rPr>
        <w:t>odern</w:t>
      </w:r>
      <w:r w:rsidR="003C4F27">
        <w:rPr>
          <w:sz w:val="24"/>
          <w:szCs w:val="24"/>
          <w:lang w:val="id-ID"/>
        </w:rPr>
        <w:t>”</w:t>
      </w:r>
      <w:r w:rsidR="000731DF">
        <w:rPr>
          <w:sz w:val="24"/>
          <w:szCs w:val="24"/>
          <w:lang w:val="id-ID"/>
        </w:rPr>
        <w:t xml:space="preserve"> bertambah</w:t>
      </w:r>
      <w:r w:rsidR="00914ADD">
        <w:rPr>
          <w:sz w:val="24"/>
          <w:szCs w:val="24"/>
          <w:lang w:val="id-ID"/>
        </w:rPr>
        <w:t>.</w:t>
      </w:r>
    </w:p>
    <w:p w:rsidR="00914ADD" w:rsidRDefault="00914ADD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0731DF" w:rsidRDefault="000731DF" w:rsidP="00343515">
      <w:pPr>
        <w:tabs>
          <w:tab w:val="left" w:pos="1418"/>
          <w:tab w:val="left" w:pos="2127"/>
          <w:tab w:val="left" w:pos="8222"/>
        </w:tabs>
        <w:ind w:firstLine="11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drawing>
          <wp:inline distT="0" distB="0" distL="0" distR="0">
            <wp:extent cx="5760085" cy="3229734"/>
            <wp:effectExtent l="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229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5125" w:rsidRDefault="00C70EB8" w:rsidP="00C25125">
      <w:pPr>
        <w:jc w:val="center"/>
        <w:rPr>
          <w:sz w:val="24"/>
          <w:szCs w:val="24"/>
          <w:lang w:val="id-ID"/>
        </w:rPr>
      </w:pPr>
      <w:bookmarkStart w:id="0" w:name="OLE_LINK3"/>
      <w:bookmarkStart w:id="1" w:name="OLE_LINK1"/>
      <w:bookmarkStart w:id="2" w:name="OLE_LINK2"/>
      <w:r>
        <w:rPr>
          <w:sz w:val="24"/>
          <w:szCs w:val="24"/>
          <w:lang w:val="id-ID"/>
        </w:rPr>
        <w:t>Gambar 5. Contoh R</w:t>
      </w:r>
      <w:r w:rsidR="00C25125">
        <w:rPr>
          <w:sz w:val="24"/>
          <w:szCs w:val="24"/>
          <w:lang w:val="id-ID"/>
        </w:rPr>
        <w:t xml:space="preserve">epresentasi </w:t>
      </w:r>
      <w:r>
        <w:rPr>
          <w:i/>
          <w:sz w:val="24"/>
          <w:szCs w:val="24"/>
          <w:lang w:val="id-ID"/>
        </w:rPr>
        <w:t>T</w:t>
      </w:r>
      <w:r w:rsidR="00C25125" w:rsidRPr="00A9563C">
        <w:rPr>
          <w:i/>
          <w:sz w:val="24"/>
          <w:szCs w:val="24"/>
          <w:lang w:val="id-ID"/>
        </w:rPr>
        <w:t>ree</w:t>
      </w:r>
      <w:r>
        <w:rPr>
          <w:sz w:val="24"/>
          <w:szCs w:val="24"/>
          <w:lang w:val="id-ID"/>
        </w:rPr>
        <w:t xml:space="preserve"> S</w:t>
      </w:r>
      <w:r w:rsidR="00134E05">
        <w:rPr>
          <w:sz w:val="24"/>
          <w:szCs w:val="24"/>
          <w:lang w:val="id-ID"/>
        </w:rPr>
        <w:t>istem yang T</w:t>
      </w:r>
      <w:r w:rsidR="00C25125">
        <w:rPr>
          <w:sz w:val="24"/>
          <w:szCs w:val="24"/>
          <w:lang w:val="id-ID"/>
        </w:rPr>
        <w:t xml:space="preserve">elah </w:t>
      </w:r>
      <w:bookmarkEnd w:id="0"/>
      <w:r>
        <w:rPr>
          <w:sz w:val="24"/>
          <w:szCs w:val="24"/>
          <w:lang w:val="id-ID"/>
        </w:rPr>
        <w:t>B</w:t>
      </w:r>
      <w:r w:rsidR="00C25125">
        <w:rPr>
          <w:sz w:val="24"/>
          <w:szCs w:val="24"/>
          <w:lang w:val="id-ID"/>
        </w:rPr>
        <w:t xml:space="preserve">ertambah </w:t>
      </w:r>
    </w:p>
    <w:p w:rsidR="00343515" w:rsidRDefault="00C70EB8" w:rsidP="00C25125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ategori dan Tempat W</w:t>
      </w:r>
      <w:r w:rsidR="00C25125">
        <w:rPr>
          <w:sz w:val="24"/>
          <w:szCs w:val="24"/>
          <w:lang w:val="id-ID"/>
        </w:rPr>
        <w:t xml:space="preserve">isata </w:t>
      </w:r>
      <w:r>
        <w:rPr>
          <w:sz w:val="24"/>
          <w:szCs w:val="24"/>
          <w:lang w:val="id-ID"/>
        </w:rPr>
        <w:t>M</w:t>
      </w:r>
      <w:r w:rsidR="00C25125">
        <w:rPr>
          <w:sz w:val="24"/>
          <w:szCs w:val="24"/>
          <w:lang w:val="id-ID"/>
        </w:rPr>
        <w:t>odern</w:t>
      </w:r>
      <w:bookmarkEnd w:id="1"/>
      <w:bookmarkEnd w:id="2"/>
    </w:p>
    <w:p w:rsidR="002365E7" w:rsidRPr="00E32FBA" w:rsidRDefault="00301F7A" w:rsidP="00E32FBA">
      <w:pPr>
        <w:pStyle w:val="Heading2"/>
        <w:ind w:left="709"/>
        <w:jc w:val="both"/>
        <w:rPr>
          <w:b w:val="0"/>
          <w:szCs w:val="24"/>
          <w:lang w:val="id-ID"/>
        </w:rPr>
      </w:pPr>
      <w:r>
        <w:rPr>
          <w:b w:val="0"/>
          <w:szCs w:val="24"/>
          <w:lang w:val="id-ID"/>
        </w:rPr>
        <w:t xml:space="preserve">Untuk manajemen (menambah, menghapus dan merubah) </w:t>
      </w:r>
      <w:r w:rsidR="0003061B">
        <w:rPr>
          <w:b w:val="0"/>
          <w:szCs w:val="24"/>
          <w:lang w:val="id-ID"/>
        </w:rPr>
        <w:t>“D</w:t>
      </w:r>
      <w:r>
        <w:rPr>
          <w:b w:val="0"/>
          <w:szCs w:val="24"/>
          <w:lang w:val="id-ID"/>
        </w:rPr>
        <w:t>aerah</w:t>
      </w:r>
      <w:r w:rsidR="0003061B">
        <w:rPr>
          <w:b w:val="0"/>
          <w:szCs w:val="24"/>
          <w:lang w:val="id-ID"/>
        </w:rPr>
        <w:t>”</w:t>
      </w:r>
      <w:r>
        <w:rPr>
          <w:b w:val="0"/>
          <w:szCs w:val="24"/>
          <w:lang w:val="id-ID"/>
        </w:rPr>
        <w:t xml:space="preserve">, </w:t>
      </w:r>
      <w:r w:rsidR="0003061B">
        <w:rPr>
          <w:b w:val="0"/>
          <w:szCs w:val="24"/>
          <w:lang w:val="id-ID"/>
        </w:rPr>
        <w:t>tree dari sistem tidak melakukan perhitungan ulang, karena “Daerah” dalam tree pada sistem merupakan sebuah root.</w:t>
      </w:r>
      <w:r w:rsidR="00967F9F">
        <w:rPr>
          <w:b w:val="0"/>
          <w:szCs w:val="24"/>
          <w:lang w:val="id-ID"/>
        </w:rPr>
        <w:t xml:space="preserve"> Daerah bertambah maka akan membuat tree baru pada sistem dan daerah dihapus maka tree pada sistem telah dihapus. Gambar 6 merupakan contoh sistem dengan daerah yang bertambah.</w:t>
      </w:r>
    </w:p>
    <w:p w:rsidR="002365E7" w:rsidRPr="002365E7" w:rsidRDefault="002365E7" w:rsidP="002365E7">
      <w:pPr>
        <w:rPr>
          <w:lang w:val="id-ID"/>
        </w:rPr>
      </w:pPr>
    </w:p>
    <w:p w:rsidR="002365E7" w:rsidRDefault="002365E7" w:rsidP="002365E7">
      <w:pPr>
        <w:rPr>
          <w:lang w:val="id-ID"/>
        </w:rPr>
      </w:pPr>
    </w:p>
    <w:p w:rsidR="002365E7" w:rsidRPr="002365E7" w:rsidRDefault="00E32FBA" w:rsidP="002365E7">
      <w:pPr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085" cy="2990248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990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5FD5" w:rsidRPr="002365E7" w:rsidRDefault="002365E7" w:rsidP="002365E7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6. Contoh Sistem dengan Daerah Bertambah.</w:t>
      </w:r>
    </w:p>
    <w:p w:rsidR="00F55FD5" w:rsidRDefault="00F55FD5" w:rsidP="006A21F7">
      <w:pPr>
        <w:ind w:left="709"/>
        <w:rPr>
          <w:lang w:val="id-ID"/>
        </w:rPr>
      </w:pPr>
    </w:p>
    <w:p w:rsidR="00F55FD5" w:rsidRPr="00F55FD5" w:rsidRDefault="00F55FD5" w:rsidP="00F55FD5">
      <w:pPr>
        <w:rPr>
          <w:lang w:val="id-ID"/>
        </w:rPr>
      </w:pPr>
    </w:p>
    <w:p w:rsidR="00884052" w:rsidRDefault="001A4B0D" w:rsidP="00623957">
      <w:pPr>
        <w:pStyle w:val="Heading1"/>
        <w:numPr>
          <w:ilvl w:val="0"/>
          <w:numId w:val="3"/>
        </w:numPr>
        <w:spacing w:before="0" w:line="240" w:lineRule="auto"/>
        <w:rPr>
          <w:lang w:val="id-ID"/>
        </w:rPr>
      </w:pPr>
      <w:r w:rsidRPr="00534891">
        <w:t>RINGKASAN ISI TUGAS AKHIR</w:t>
      </w:r>
    </w:p>
    <w:p w:rsidR="001E44A4" w:rsidRPr="001E44A4" w:rsidRDefault="001E44A4" w:rsidP="001E44A4">
      <w:pPr>
        <w:rPr>
          <w:lang w:val="id-ID" w:eastAsia="ja-JP"/>
        </w:rPr>
      </w:pPr>
    </w:p>
    <w:p w:rsidR="00A006B1" w:rsidRDefault="00BA0E77" w:rsidP="00712D3C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Aplikasi yang dibagun merupakan </w:t>
      </w:r>
      <w:r w:rsidR="00502FBC">
        <w:rPr>
          <w:sz w:val="24"/>
          <w:szCs w:val="24"/>
          <w:lang w:val="id-ID"/>
        </w:rPr>
        <w:t xml:space="preserve">aplikasi </w:t>
      </w:r>
      <w:r w:rsidR="00245241" w:rsidRPr="000223F3">
        <w:rPr>
          <w:i/>
          <w:sz w:val="24"/>
          <w:szCs w:val="24"/>
          <w:lang w:val="id-ID"/>
        </w:rPr>
        <w:t>mobile</w:t>
      </w:r>
      <w:r w:rsidR="00D544FD">
        <w:rPr>
          <w:sz w:val="24"/>
          <w:szCs w:val="24"/>
          <w:lang w:val="id-ID"/>
        </w:rPr>
        <w:t xml:space="preserve"> berbasis A</w:t>
      </w:r>
      <w:r>
        <w:rPr>
          <w:sz w:val="24"/>
          <w:szCs w:val="24"/>
          <w:lang w:val="id-ID"/>
        </w:rPr>
        <w:t>ndroid</w:t>
      </w:r>
      <w:r w:rsidR="00110146">
        <w:rPr>
          <w:sz w:val="24"/>
          <w:szCs w:val="24"/>
          <w:lang w:val="id-ID"/>
        </w:rPr>
        <w:t xml:space="preserve">. Aplikasi akan menerima </w:t>
      </w:r>
      <w:r w:rsidR="00110146" w:rsidRPr="005A5A76">
        <w:rPr>
          <w:i/>
          <w:sz w:val="24"/>
          <w:szCs w:val="24"/>
          <w:lang w:val="id-ID"/>
        </w:rPr>
        <w:t>input</w:t>
      </w:r>
      <w:r w:rsidR="00110146">
        <w:rPr>
          <w:sz w:val="24"/>
          <w:szCs w:val="24"/>
          <w:lang w:val="id-ID"/>
        </w:rPr>
        <w:t xml:space="preserve"> </w:t>
      </w:r>
      <w:r w:rsidR="00502FBC">
        <w:rPr>
          <w:sz w:val="24"/>
          <w:szCs w:val="24"/>
          <w:lang w:val="id-ID"/>
        </w:rPr>
        <w:t xml:space="preserve">kata kunci </w:t>
      </w:r>
      <w:r w:rsidR="00245241">
        <w:rPr>
          <w:sz w:val="24"/>
          <w:szCs w:val="24"/>
          <w:lang w:val="id-ID"/>
        </w:rPr>
        <w:t>dari pengguna.</w:t>
      </w:r>
      <w:r w:rsidR="00502FBC">
        <w:rPr>
          <w:sz w:val="24"/>
          <w:szCs w:val="24"/>
          <w:lang w:val="id-ID"/>
        </w:rPr>
        <w:t xml:space="preserve"> Jika </w:t>
      </w:r>
      <w:r w:rsidR="00502FBC">
        <w:rPr>
          <w:i/>
          <w:sz w:val="24"/>
          <w:szCs w:val="24"/>
          <w:lang w:val="id-ID"/>
        </w:rPr>
        <w:t>i</w:t>
      </w:r>
      <w:r w:rsidR="00245241" w:rsidRPr="005A5A76">
        <w:rPr>
          <w:i/>
          <w:sz w:val="24"/>
          <w:szCs w:val="24"/>
          <w:lang w:val="id-ID"/>
        </w:rPr>
        <w:t>nput</w:t>
      </w:r>
      <w:r w:rsidR="00245241">
        <w:rPr>
          <w:sz w:val="24"/>
          <w:szCs w:val="24"/>
          <w:lang w:val="id-ID"/>
        </w:rPr>
        <w:t xml:space="preserve"> </w:t>
      </w:r>
      <w:r w:rsidR="00502FBC">
        <w:rPr>
          <w:sz w:val="24"/>
          <w:szCs w:val="24"/>
          <w:lang w:val="id-ID"/>
        </w:rPr>
        <w:t xml:space="preserve">terdiri dari 2 kata atau lebih maka </w:t>
      </w:r>
      <w:r w:rsidR="00502FBC" w:rsidRPr="00502FBC">
        <w:rPr>
          <w:i/>
          <w:sz w:val="24"/>
          <w:szCs w:val="24"/>
          <w:lang w:val="id-ID"/>
        </w:rPr>
        <w:t>input</w:t>
      </w:r>
      <w:r w:rsidR="00502FBC">
        <w:rPr>
          <w:sz w:val="24"/>
          <w:szCs w:val="24"/>
          <w:lang w:val="id-ID"/>
        </w:rPr>
        <w:t xml:space="preserve"> </w:t>
      </w:r>
      <w:r w:rsidR="00245241">
        <w:rPr>
          <w:sz w:val="24"/>
          <w:szCs w:val="24"/>
          <w:lang w:val="id-ID"/>
        </w:rPr>
        <w:t>di</w:t>
      </w:r>
      <w:r w:rsidR="003A6C4A">
        <w:rPr>
          <w:sz w:val="24"/>
          <w:szCs w:val="24"/>
          <w:lang w:val="id-ID"/>
        </w:rPr>
        <w:t xml:space="preserve">bagi </w:t>
      </w:r>
      <w:r w:rsidR="00245241">
        <w:rPr>
          <w:sz w:val="24"/>
          <w:szCs w:val="24"/>
          <w:lang w:val="id-ID"/>
        </w:rPr>
        <w:t>menjadi beberapa kata, setiap kata merupakan kat</w:t>
      </w:r>
      <w:r w:rsidR="00502FBC">
        <w:rPr>
          <w:sz w:val="24"/>
          <w:szCs w:val="24"/>
          <w:lang w:val="id-ID"/>
        </w:rPr>
        <w:t>a kunci yang nantinya digunakan</w:t>
      </w:r>
      <w:r w:rsidR="00245241">
        <w:rPr>
          <w:sz w:val="24"/>
          <w:szCs w:val="24"/>
          <w:lang w:val="id-ID"/>
        </w:rPr>
        <w:t xml:space="preserve"> untuk membentuk </w:t>
      </w:r>
      <w:r w:rsidR="00502FBC" w:rsidRPr="000223F3">
        <w:rPr>
          <w:i/>
          <w:sz w:val="24"/>
          <w:szCs w:val="24"/>
          <w:lang w:val="id-ID"/>
        </w:rPr>
        <w:t xml:space="preserve">node </w:t>
      </w:r>
      <w:r w:rsidR="00502FBC">
        <w:rPr>
          <w:sz w:val="24"/>
          <w:szCs w:val="24"/>
          <w:lang w:val="id-ID"/>
        </w:rPr>
        <w:t xml:space="preserve">dari </w:t>
      </w:r>
      <w:r w:rsidR="00245241" w:rsidRPr="005A5A76">
        <w:rPr>
          <w:i/>
          <w:sz w:val="24"/>
          <w:szCs w:val="24"/>
          <w:lang w:val="id-ID"/>
        </w:rPr>
        <w:t>tree</w:t>
      </w:r>
      <w:r w:rsidR="00502FBC">
        <w:rPr>
          <w:i/>
          <w:sz w:val="24"/>
          <w:szCs w:val="24"/>
          <w:lang w:val="id-ID"/>
        </w:rPr>
        <w:t xml:space="preserve"> input</w:t>
      </w:r>
      <w:r w:rsidR="00245241">
        <w:rPr>
          <w:sz w:val="24"/>
          <w:szCs w:val="24"/>
          <w:lang w:val="id-ID"/>
        </w:rPr>
        <w:t>.</w:t>
      </w:r>
      <w:r w:rsidR="001D6B32">
        <w:rPr>
          <w:sz w:val="24"/>
          <w:szCs w:val="24"/>
          <w:lang w:val="id-ID"/>
        </w:rPr>
        <w:t xml:space="preserve"> Setiap kata kunci dicari kedalaman (</w:t>
      </w:r>
      <w:r w:rsidR="001D6B32" w:rsidRPr="005A5A76">
        <w:rPr>
          <w:i/>
          <w:sz w:val="24"/>
          <w:szCs w:val="24"/>
          <w:lang w:val="id-ID"/>
        </w:rPr>
        <w:t>depth</w:t>
      </w:r>
      <w:r w:rsidR="001D6B32">
        <w:rPr>
          <w:sz w:val="24"/>
          <w:szCs w:val="24"/>
          <w:lang w:val="id-ID"/>
        </w:rPr>
        <w:t xml:space="preserve">) </w:t>
      </w:r>
      <w:r w:rsidR="001D6B32" w:rsidRPr="005A5A76">
        <w:rPr>
          <w:i/>
          <w:sz w:val="24"/>
          <w:szCs w:val="24"/>
          <w:lang w:val="id-ID"/>
        </w:rPr>
        <w:t>level</w:t>
      </w:r>
      <w:r w:rsidR="001D6B32">
        <w:rPr>
          <w:sz w:val="24"/>
          <w:szCs w:val="24"/>
          <w:lang w:val="id-ID"/>
        </w:rPr>
        <w:t xml:space="preserve"> </w:t>
      </w:r>
      <w:r w:rsidR="007715F8">
        <w:rPr>
          <w:sz w:val="24"/>
          <w:szCs w:val="24"/>
          <w:lang w:val="id-ID"/>
        </w:rPr>
        <w:t xml:space="preserve">dengan cara mencocokkan dengan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pada sistem (proses ini akan menentukan kata kunci merupakan </w:t>
      </w:r>
      <w:r w:rsidR="007715F8" w:rsidRPr="005A5A76">
        <w:rPr>
          <w:i/>
          <w:sz w:val="24"/>
          <w:szCs w:val="24"/>
          <w:lang w:val="id-ID"/>
        </w:rPr>
        <w:t>root, parent</w:t>
      </w:r>
      <w:r w:rsidR="007715F8">
        <w:rPr>
          <w:sz w:val="24"/>
          <w:szCs w:val="24"/>
          <w:lang w:val="id-ID"/>
        </w:rPr>
        <w:t xml:space="preserve"> atau </w:t>
      </w:r>
      <w:r w:rsidR="007715F8" w:rsidRPr="005A5A76">
        <w:rPr>
          <w:i/>
          <w:sz w:val="24"/>
          <w:szCs w:val="24"/>
          <w:lang w:val="id-ID"/>
        </w:rPr>
        <w:t>identifier</w:t>
      </w:r>
      <w:r w:rsidR="007715F8">
        <w:rPr>
          <w:sz w:val="24"/>
          <w:szCs w:val="24"/>
          <w:lang w:val="id-ID"/>
        </w:rPr>
        <w:t xml:space="preserve">). Setelah struktur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dari </w:t>
      </w:r>
      <w:r w:rsidR="007715F8" w:rsidRPr="000223F3">
        <w:rPr>
          <w:i/>
          <w:sz w:val="24"/>
          <w:szCs w:val="24"/>
          <w:lang w:val="id-ID"/>
        </w:rPr>
        <w:t>input</w:t>
      </w:r>
      <w:r w:rsidR="007715F8">
        <w:rPr>
          <w:sz w:val="24"/>
          <w:szCs w:val="24"/>
          <w:lang w:val="id-ID"/>
        </w:rPr>
        <w:t xml:space="preserve"> terbuat, kemudian dilakukan pembobotan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>.</w:t>
      </w:r>
      <w:r w:rsidR="001D6B32">
        <w:rPr>
          <w:sz w:val="24"/>
          <w:szCs w:val="24"/>
          <w:lang w:val="id-ID"/>
        </w:rPr>
        <w:t xml:space="preserve"> </w:t>
      </w:r>
      <w:r w:rsidR="007715F8">
        <w:rPr>
          <w:sz w:val="24"/>
          <w:szCs w:val="24"/>
          <w:lang w:val="id-ID"/>
        </w:rPr>
        <w:t xml:space="preserve">Selanjutnya dilakukan perhitungan kemiripan antara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pada sistem dengan </w:t>
      </w:r>
      <w:r w:rsidR="007715F8" w:rsidRPr="005A5A76">
        <w:rPr>
          <w:i/>
          <w:sz w:val="24"/>
          <w:szCs w:val="24"/>
          <w:lang w:val="id-ID"/>
        </w:rPr>
        <w:t xml:space="preserve">tree </w:t>
      </w:r>
      <w:r w:rsidR="007715F8">
        <w:rPr>
          <w:sz w:val="24"/>
          <w:szCs w:val="24"/>
          <w:lang w:val="id-ID"/>
        </w:rPr>
        <w:t xml:space="preserve">dari </w:t>
      </w:r>
      <w:r w:rsidR="007715F8" w:rsidRPr="005A5A76">
        <w:rPr>
          <w:i/>
          <w:sz w:val="24"/>
          <w:szCs w:val="24"/>
          <w:lang w:val="id-ID"/>
        </w:rPr>
        <w:t>input</w:t>
      </w:r>
      <w:r w:rsidR="007715F8">
        <w:rPr>
          <w:sz w:val="24"/>
          <w:szCs w:val="24"/>
          <w:lang w:val="id-ID"/>
        </w:rPr>
        <w:t xml:space="preserve">. </w:t>
      </w:r>
      <w:r w:rsidR="00216C16">
        <w:rPr>
          <w:sz w:val="24"/>
          <w:szCs w:val="24"/>
          <w:lang w:val="id-ID"/>
        </w:rPr>
        <w:t>Setelah menemukan hasil, aplikasi kemudian menampilkan hasilnya ke pengguna berupa daftar tempat wisata yang sesuai.</w:t>
      </w:r>
      <w:r w:rsidR="00DD1B2A">
        <w:rPr>
          <w:sz w:val="24"/>
          <w:szCs w:val="24"/>
          <w:lang w:val="id-ID"/>
        </w:rPr>
        <w:t xml:space="preserve"> </w:t>
      </w:r>
      <w:r w:rsidR="00DD1B2A">
        <w:rPr>
          <w:sz w:val="24"/>
          <w:lang w:val="en-US"/>
        </w:rPr>
        <w:t xml:space="preserve">Gambar </w:t>
      </w:r>
      <w:r w:rsidR="0081005A">
        <w:rPr>
          <w:sz w:val="24"/>
          <w:lang w:val="id-ID"/>
        </w:rPr>
        <w:t>7</w:t>
      </w:r>
      <w:r w:rsidR="00DD1B2A">
        <w:rPr>
          <w:sz w:val="24"/>
          <w:lang w:val="en-US"/>
        </w:rPr>
        <w:t xml:space="preserve"> menunjukkan </w:t>
      </w:r>
      <w:r w:rsidR="00DD1B2A" w:rsidRPr="00C70EB8">
        <w:rPr>
          <w:sz w:val="24"/>
          <w:lang w:val="en-US"/>
        </w:rPr>
        <w:t>arsitektur</w:t>
      </w:r>
      <w:r w:rsidR="00DD1B2A" w:rsidRPr="005A5A76">
        <w:rPr>
          <w:i/>
          <w:sz w:val="24"/>
          <w:lang w:val="en-US"/>
        </w:rPr>
        <w:t xml:space="preserve"> </w:t>
      </w:r>
      <w:r w:rsidR="00DD1B2A">
        <w:rPr>
          <w:sz w:val="24"/>
          <w:lang w:val="en-US"/>
        </w:rPr>
        <w:t>sistem yang akan dibangun.</w:t>
      </w:r>
      <w:r w:rsidR="00216C16">
        <w:rPr>
          <w:sz w:val="24"/>
          <w:szCs w:val="24"/>
          <w:lang w:val="id-ID"/>
        </w:rPr>
        <w:t xml:space="preserve">  </w:t>
      </w:r>
    </w:p>
    <w:p w:rsidR="001163A4" w:rsidRDefault="001163A4" w:rsidP="00712D3C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</w:p>
    <w:p w:rsidR="00DD1B2A" w:rsidRDefault="00502FBC" w:rsidP="00C3198D">
      <w:pPr>
        <w:spacing w:after="200"/>
        <w:ind w:left="720"/>
        <w:contextualSpacing/>
        <w:jc w:val="center"/>
        <w:rPr>
          <w:lang w:val="id-ID"/>
        </w:rPr>
      </w:pPr>
      <w:r>
        <w:object w:dxaOrig="3598" w:dyaOrig="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96.75pt" o:ole="">
            <v:imagedata r:id="rId14" o:title=""/>
          </v:shape>
          <o:OLEObject Type="Embed" ProgID="Visio.Drawing.11" ShapeID="_x0000_i1025" DrawAspect="Content" ObjectID="_1456142674" r:id="rId15"/>
        </w:object>
      </w:r>
    </w:p>
    <w:p w:rsidR="00D0682C" w:rsidRDefault="0081005A" w:rsidP="00C3198D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7</w:t>
      </w:r>
      <w:r w:rsidR="00B70859">
        <w:rPr>
          <w:sz w:val="24"/>
          <w:szCs w:val="24"/>
          <w:lang w:val="id-ID"/>
        </w:rPr>
        <w:t xml:space="preserve">. </w:t>
      </w:r>
      <w:r w:rsidR="00B70859" w:rsidRPr="00C91063">
        <w:rPr>
          <w:sz w:val="24"/>
          <w:szCs w:val="24"/>
          <w:lang w:val="id-ID"/>
        </w:rPr>
        <w:t>Arsitektur Sistem</w:t>
      </w:r>
    </w:p>
    <w:p w:rsidR="00C3198D" w:rsidRDefault="00C3198D" w:rsidP="00C3198D">
      <w:pPr>
        <w:jc w:val="center"/>
        <w:rPr>
          <w:sz w:val="24"/>
          <w:szCs w:val="24"/>
          <w:lang w:val="id-ID"/>
        </w:rPr>
      </w:pPr>
    </w:p>
    <w:p w:rsidR="00D0682C" w:rsidRDefault="00894C12" w:rsidP="00D0682C">
      <w:pPr>
        <w:spacing w:after="120"/>
        <w:ind w:left="72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rangan:</w:t>
      </w:r>
    </w:p>
    <w:p w:rsidR="00A006B1" w:rsidRDefault="00D0682C" w:rsidP="00D0682C">
      <w:pPr>
        <w:spacing w:after="120"/>
        <w:ind w:left="720"/>
        <w:contextualSpacing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alimat</w:t>
      </w:r>
      <w:r>
        <w:rPr>
          <w:sz w:val="24"/>
          <w:szCs w:val="24"/>
          <w:lang w:val="id-ID"/>
        </w:rPr>
        <w:tab/>
        <w:t xml:space="preserve">: </w:t>
      </w:r>
      <w:r w:rsidRPr="000223F3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ri pengguna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  <w:r w:rsidRPr="005A5A76">
        <w:rPr>
          <w:i/>
          <w:sz w:val="24"/>
          <w:szCs w:val="24"/>
          <w:lang w:val="id-ID"/>
        </w:rPr>
        <w:t>Tree Input</w:t>
      </w:r>
      <w:r>
        <w:rPr>
          <w:sz w:val="24"/>
          <w:szCs w:val="24"/>
          <w:lang w:val="id-ID"/>
        </w:rPr>
        <w:tab/>
        <w:t xml:space="preserve">: </w:t>
      </w:r>
      <w:r w:rsidRPr="005A5A76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dari </w:t>
      </w:r>
      <w:r w:rsidRPr="005A5A76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pengguna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  <w:r w:rsidRPr="005A5A76">
        <w:rPr>
          <w:i/>
          <w:sz w:val="24"/>
          <w:szCs w:val="24"/>
          <w:lang w:val="id-ID"/>
        </w:rPr>
        <w:t>Tree Sistem</w:t>
      </w:r>
      <w:r>
        <w:rPr>
          <w:sz w:val="24"/>
          <w:szCs w:val="24"/>
          <w:lang w:val="id-ID"/>
        </w:rPr>
        <w:tab/>
        <w:t xml:space="preserve">: </w:t>
      </w:r>
      <w:r w:rsidRPr="005A5A76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dari sistem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</w:p>
    <w:p w:rsidR="00C7006F" w:rsidRDefault="00D62979" w:rsidP="00D751CE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Untuk membantu man</w:t>
      </w:r>
      <w:r w:rsidR="000223F3">
        <w:rPr>
          <w:sz w:val="24"/>
          <w:szCs w:val="24"/>
          <w:lang w:val="id-ID"/>
        </w:rPr>
        <w:t>a</w:t>
      </w:r>
      <w:r>
        <w:rPr>
          <w:sz w:val="24"/>
          <w:szCs w:val="24"/>
          <w:lang w:val="id-ID"/>
        </w:rPr>
        <w:t xml:space="preserve">jemen sistem, </w:t>
      </w:r>
      <w:r w:rsidRPr="005A5A76">
        <w:rPr>
          <w:i/>
          <w:sz w:val="24"/>
          <w:szCs w:val="24"/>
          <w:lang w:val="id-ID"/>
        </w:rPr>
        <w:t>server</w:t>
      </w:r>
      <w:r>
        <w:rPr>
          <w:sz w:val="24"/>
          <w:szCs w:val="24"/>
          <w:lang w:val="id-ID"/>
        </w:rPr>
        <w:t xml:space="preserve"> dibuat dengan</w:t>
      </w:r>
      <w:r w:rsidR="00894C12">
        <w:rPr>
          <w:sz w:val="24"/>
          <w:szCs w:val="24"/>
          <w:lang w:val="id-ID"/>
        </w:rPr>
        <w:t xml:space="preserve"> </w:t>
      </w:r>
      <w:r w:rsidR="00894C12" w:rsidRPr="00894C12">
        <w:rPr>
          <w:sz w:val="24"/>
          <w:szCs w:val="24"/>
          <w:lang w:val="id-ID"/>
        </w:rPr>
        <w:t xml:space="preserve">berbasis </w:t>
      </w:r>
      <w:r w:rsidRPr="004673D4">
        <w:rPr>
          <w:i/>
          <w:sz w:val="24"/>
          <w:szCs w:val="24"/>
          <w:lang w:val="id-ID"/>
        </w:rPr>
        <w:t>web</w:t>
      </w:r>
      <w:r>
        <w:rPr>
          <w:sz w:val="24"/>
          <w:szCs w:val="24"/>
          <w:lang w:val="id-ID"/>
        </w:rPr>
        <w:t xml:space="preserve">. </w:t>
      </w:r>
      <w:r w:rsidRPr="005A5A76">
        <w:rPr>
          <w:i/>
          <w:sz w:val="24"/>
          <w:szCs w:val="24"/>
          <w:lang w:val="id-ID"/>
        </w:rPr>
        <w:t>Admin</w:t>
      </w:r>
      <w:r>
        <w:rPr>
          <w:sz w:val="24"/>
          <w:szCs w:val="24"/>
          <w:lang w:val="id-ID"/>
        </w:rPr>
        <w:t xml:space="preserve"> bisa menambah, menghapus ataupun mengubah</w:t>
      </w:r>
      <w:r w:rsidR="005A5A76">
        <w:rPr>
          <w:sz w:val="24"/>
          <w:szCs w:val="24"/>
          <w:lang w:val="id-ID"/>
        </w:rPr>
        <w:t xml:space="preserve"> data pada sistem. </w:t>
      </w:r>
      <w:r w:rsidR="00A82041">
        <w:rPr>
          <w:sz w:val="24"/>
          <w:szCs w:val="24"/>
          <w:lang w:val="id-ID"/>
        </w:rPr>
        <w:t xml:space="preserve">Data yang dapat diubah oleh </w:t>
      </w:r>
      <w:r w:rsidR="00A82041" w:rsidRPr="00A76A56">
        <w:rPr>
          <w:i/>
          <w:sz w:val="24"/>
          <w:szCs w:val="24"/>
          <w:lang w:val="id-ID"/>
        </w:rPr>
        <w:t>admin</w:t>
      </w:r>
      <w:r w:rsidR="00A82041">
        <w:rPr>
          <w:sz w:val="24"/>
          <w:szCs w:val="24"/>
          <w:lang w:val="id-ID"/>
        </w:rPr>
        <w:t xml:space="preserve"> adalah daerah, kategori, dan tempat wisata. Manajamen daerah dilakukan jika </w:t>
      </w:r>
      <w:r w:rsidR="00A82041" w:rsidRPr="00A76A56">
        <w:rPr>
          <w:i/>
          <w:sz w:val="24"/>
          <w:szCs w:val="24"/>
          <w:lang w:val="id-ID"/>
        </w:rPr>
        <w:t>admin</w:t>
      </w:r>
      <w:r w:rsidR="00A82041">
        <w:rPr>
          <w:sz w:val="24"/>
          <w:szCs w:val="24"/>
          <w:lang w:val="id-ID"/>
        </w:rPr>
        <w:t xml:space="preserve"> merasa itu perlu karena dalam aplikasi ini </w:t>
      </w:r>
      <w:r w:rsidR="00C7006F">
        <w:rPr>
          <w:sz w:val="24"/>
          <w:szCs w:val="24"/>
          <w:lang w:val="id-ID"/>
        </w:rPr>
        <w:t>“D</w:t>
      </w:r>
      <w:r w:rsidR="00A82041">
        <w:rPr>
          <w:sz w:val="24"/>
          <w:szCs w:val="24"/>
          <w:lang w:val="id-ID"/>
        </w:rPr>
        <w:t>aerah</w:t>
      </w:r>
      <w:r w:rsidR="00C7006F">
        <w:rPr>
          <w:sz w:val="24"/>
          <w:szCs w:val="24"/>
          <w:lang w:val="id-ID"/>
        </w:rPr>
        <w:t>”</w:t>
      </w:r>
      <w:r w:rsidR="00A82041">
        <w:rPr>
          <w:sz w:val="24"/>
          <w:szCs w:val="24"/>
          <w:lang w:val="id-ID"/>
        </w:rPr>
        <w:t xml:space="preserve"> merupakan sebuah </w:t>
      </w:r>
      <w:r w:rsidR="00A82041" w:rsidRPr="00C7006F">
        <w:rPr>
          <w:i/>
          <w:sz w:val="24"/>
          <w:szCs w:val="24"/>
          <w:lang w:val="id-ID"/>
        </w:rPr>
        <w:t>root</w:t>
      </w:r>
      <w:r w:rsidR="00A82041">
        <w:rPr>
          <w:sz w:val="24"/>
          <w:szCs w:val="24"/>
          <w:lang w:val="id-ID"/>
        </w:rPr>
        <w:t xml:space="preserve"> dalam </w:t>
      </w:r>
      <w:r w:rsidR="00A82041" w:rsidRPr="00A76A56">
        <w:rPr>
          <w:i/>
          <w:sz w:val="24"/>
          <w:szCs w:val="24"/>
          <w:lang w:val="id-ID"/>
        </w:rPr>
        <w:t>tree</w:t>
      </w:r>
      <w:r w:rsidR="00A82041">
        <w:rPr>
          <w:sz w:val="24"/>
          <w:szCs w:val="24"/>
          <w:lang w:val="id-ID"/>
        </w:rPr>
        <w:t xml:space="preserve"> sistem. Manajemen kategori dan tempat wisata dilakukan ketika ada kategori dan tempat wisata yang bertambah</w:t>
      </w:r>
      <w:r w:rsidR="00C32D4F">
        <w:rPr>
          <w:sz w:val="24"/>
          <w:szCs w:val="24"/>
          <w:lang w:val="id-ID"/>
        </w:rPr>
        <w:t>, dihapus</w:t>
      </w:r>
      <w:r w:rsidR="00C7006F">
        <w:rPr>
          <w:sz w:val="24"/>
          <w:szCs w:val="24"/>
          <w:lang w:val="id-ID"/>
        </w:rPr>
        <w:t xml:space="preserve"> atau berubah.</w:t>
      </w:r>
      <w:r w:rsidR="00C3688B">
        <w:rPr>
          <w:sz w:val="24"/>
          <w:szCs w:val="24"/>
          <w:lang w:val="id-ID"/>
        </w:rPr>
        <w:t xml:space="preserve"> </w:t>
      </w:r>
    </w:p>
    <w:p w:rsidR="00D751CE" w:rsidRPr="00880A5B" w:rsidRDefault="00D751CE" w:rsidP="00D751CE">
      <w:pPr>
        <w:spacing w:after="200"/>
        <w:ind w:left="720"/>
        <w:contextualSpacing/>
        <w:jc w:val="both"/>
        <w:rPr>
          <w:color w:val="000000" w:themeColor="text1"/>
          <w:sz w:val="24"/>
          <w:szCs w:val="24"/>
          <w:lang w:val="id-ID"/>
        </w:rPr>
      </w:pPr>
      <w:r w:rsidRPr="00880A5B">
        <w:rPr>
          <w:color w:val="000000" w:themeColor="text1"/>
          <w:sz w:val="24"/>
          <w:szCs w:val="24"/>
          <w:lang w:val="id-ID"/>
        </w:rPr>
        <w:t xml:space="preserve">Data yang digunakan pada aplikasi </w:t>
      </w:r>
      <w:r w:rsidR="00690262">
        <w:rPr>
          <w:color w:val="000000" w:themeColor="text1"/>
          <w:sz w:val="24"/>
          <w:szCs w:val="24"/>
          <w:lang w:val="id-ID"/>
        </w:rPr>
        <w:t xml:space="preserve">Pencarian Tempat Wisata Berdasarkan Daerah </w:t>
      </w:r>
      <w:r w:rsidRPr="00880A5B">
        <w:rPr>
          <w:color w:val="000000" w:themeColor="text1"/>
          <w:sz w:val="24"/>
          <w:szCs w:val="24"/>
          <w:lang w:val="id-ID"/>
        </w:rPr>
        <w:t xml:space="preserve">berasal dari </w:t>
      </w:r>
      <w:r w:rsidR="00880A5B">
        <w:rPr>
          <w:color w:val="000000" w:themeColor="text1"/>
          <w:sz w:val="24"/>
          <w:szCs w:val="24"/>
          <w:lang w:val="id-ID"/>
        </w:rPr>
        <w:t>pemerintah Provinsi Jawa Timur dan dari Web Pariwisata</w:t>
      </w:r>
      <w:r w:rsidR="004A2EEE" w:rsidRPr="00880A5B">
        <w:rPr>
          <w:color w:val="000000" w:themeColor="text1"/>
          <w:sz w:val="24"/>
          <w:szCs w:val="24"/>
          <w:lang w:val="id-ID"/>
        </w:rPr>
        <w:t xml:space="preserve">.   </w:t>
      </w:r>
    </w:p>
    <w:p w:rsidR="00A006B1" w:rsidRPr="0021054B" w:rsidRDefault="00A006B1" w:rsidP="00237161">
      <w:pPr>
        <w:spacing w:after="200"/>
        <w:contextualSpacing/>
        <w:jc w:val="both"/>
        <w:rPr>
          <w:sz w:val="24"/>
          <w:szCs w:val="24"/>
          <w:lang w:val="id-ID"/>
        </w:rPr>
      </w:pPr>
    </w:p>
    <w:p w:rsidR="001A4B0D" w:rsidRPr="006F2D70" w:rsidRDefault="001A4B0D" w:rsidP="00623957">
      <w:pPr>
        <w:pStyle w:val="Heading1"/>
        <w:numPr>
          <w:ilvl w:val="0"/>
          <w:numId w:val="4"/>
        </w:numPr>
        <w:spacing w:after="240" w:line="240" w:lineRule="auto"/>
        <w:rPr>
          <w:color w:val="auto"/>
        </w:rPr>
      </w:pPr>
      <w:r w:rsidRPr="006F2D70">
        <w:rPr>
          <w:color w:val="auto"/>
        </w:rPr>
        <w:t>METODOLOGI</w:t>
      </w:r>
    </w:p>
    <w:p w:rsidR="001A4B0D" w:rsidRDefault="001A4B0D" w:rsidP="00623957">
      <w:pPr>
        <w:pStyle w:val="Heading2"/>
        <w:numPr>
          <w:ilvl w:val="1"/>
          <w:numId w:val="4"/>
        </w:numPr>
        <w:rPr>
          <w:lang w:val="id-ID"/>
        </w:rPr>
      </w:pPr>
      <w:r>
        <w:rPr>
          <w:lang w:val="id-ID"/>
        </w:rPr>
        <w:t xml:space="preserve">Penyusunan </w:t>
      </w:r>
      <w:r w:rsidR="00C70EB8">
        <w:rPr>
          <w:lang w:val="id-ID"/>
        </w:rPr>
        <w:t>P</w:t>
      </w:r>
      <w:r w:rsidR="0034108D">
        <w:rPr>
          <w:lang w:val="id-ID"/>
        </w:rPr>
        <w:t>roposal T</w:t>
      </w:r>
      <w:r>
        <w:rPr>
          <w:lang w:val="id-ID"/>
        </w:rPr>
        <w:t xml:space="preserve">ugas </w:t>
      </w:r>
      <w:r w:rsidR="0034108D">
        <w:rPr>
          <w:lang w:val="id-ID"/>
        </w:rPr>
        <w:t>A</w:t>
      </w:r>
      <w:r>
        <w:rPr>
          <w:lang w:val="id-ID"/>
        </w:rPr>
        <w:t>khir</w:t>
      </w:r>
    </w:p>
    <w:p w:rsidR="00237161" w:rsidRDefault="009643E7" w:rsidP="00237161">
      <w:pPr>
        <w:spacing w:before="240" w:after="240"/>
        <w:ind w:left="1440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Proposal </w:t>
      </w:r>
      <w:r w:rsidR="0034108D">
        <w:rPr>
          <w:sz w:val="24"/>
          <w:lang w:val="id-ID"/>
        </w:rPr>
        <w:t>T</w:t>
      </w:r>
      <w:r w:rsidR="00237161">
        <w:rPr>
          <w:sz w:val="24"/>
          <w:lang w:val="id-ID"/>
        </w:rPr>
        <w:t xml:space="preserve">ugas </w:t>
      </w:r>
      <w:r w:rsidR="0034108D">
        <w:rPr>
          <w:sz w:val="24"/>
          <w:lang w:val="id-ID"/>
        </w:rPr>
        <w:t>A</w:t>
      </w:r>
      <w:r w:rsidR="00237161">
        <w:rPr>
          <w:sz w:val="24"/>
          <w:lang w:val="id-ID"/>
        </w:rPr>
        <w:t>khir ini berisi rencana pembangunan sebuah perangkat lunak</w:t>
      </w:r>
      <w:r w:rsidR="007B2786">
        <w:rPr>
          <w:sz w:val="24"/>
          <w:lang w:val="id-ID"/>
        </w:rPr>
        <w:t xml:space="preserve"> berbasis </w:t>
      </w:r>
      <w:r w:rsidR="007B2786" w:rsidRPr="007B2786">
        <w:rPr>
          <w:i/>
          <w:sz w:val="24"/>
          <w:lang w:val="id-ID"/>
        </w:rPr>
        <w:t>mobile</w:t>
      </w:r>
      <w:r w:rsidR="00237161">
        <w:rPr>
          <w:sz w:val="24"/>
          <w:lang w:val="id-ID"/>
        </w:rPr>
        <w:t xml:space="preserve"> yang dapat membantu masyarakat dalam </w:t>
      </w:r>
      <w:r w:rsidR="00454523">
        <w:rPr>
          <w:sz w:val="24"/>
          <w:lang w:val="id-ID"/>
        </w:rPr>
        <w:t>mencari i</w:t>
      </w:r>
      <w:r w:rsidR="00237161">
        <w:rPr>
          <w:sz w:val="24"/>
          <w:lang w:val="id-ID"/>
        </w:rPr>
        <w:t xml:space="preserve">nformasi </w:t>
      </w:r>
      <w:r w:rsidR="00454523">
        <w:rPr>
          <w:sz w:val="24"/>
          <w:lang w:val="id-ID"/>
        </w:rPr>
        <w:t xml:space="preserve">tentang </w:t>
      </w:r>
      <w:r w:rsidR="00237161">
        <w:rPr>
          <w:sz w:val="24"/>
          <w:lang w:val="id-ID"/>
        </w:rPr>
        <w:t>tempat wisata di</w:t>
      </w:r>
      <w:r w:rsidR="007B2786">
        <w:rPr>
          <w:sz w:val="24"/>
          <w:lang w:val="id-ID"/>
        </w:rPr>
        <w:t xml:space="preserve"> </w:t>
      </w:r>
      <w:r w:rsidR="00237161">
        <w:rPr>
          <w:sz w:val="24"/>
          <w:lang w:val="id-ID"/>
        </w:rPr>
        <w:t xml:space="preserve">daerah. </w:t>
      </w:r>
    </w:p>
    <w:p w:rsidR="00237161" w:rsidRPr="00237161" w:rsidRDefault="00237161" w:rsidP="00C3198D">
      <w:pPr>
        <w:spacing w:before="240" w:after="240"/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Pada bab 3 telah </w:t>
      </w:r>
      <w:r w:rsidR="007B2786">
        <w:rPr>
          <w:sz w:val="24"/>
          <w:lang w:val="id-ID"/>
        </w:rPr>
        <w:t>di</w:t>
      </w:r>
      <w:r>
        <w:rPr>
          <w:sz w:val="24"/>
          <w:lang w:val="id-ID"/>
        </w:rPr>
        <w:t xml:space="preserve">jelaskan tentang latar belakang dibuat aplikasi pencarian tempat wisata berdasarkan daerah. </w:t>
      </w:r>
      <w:r w:rsidR="007B2786">
        <w:rPr>
          <w:sz w:val="24"/>
          <w:lang w:val="id-ID"/>
        </w:rPr>
        <w:t>Masyarakat Jawa Timur belum mengetahui tempat wisata yang ada di Jawa Timur</w:t>
      </w:r>
      <w:r w:rsidR="00A545BC">
        <w:rPr>
          <w:sz w:val="24"/>
          <w:lang w:val="id-ID"/>
        </w:rPr>
        <w:t>. Mereka hanya tahu tempat-tempat wisata yang sudah terkenal. Pada bab 4 membahas tentang rumusan masalah yang harus dipecahkan. Pada bab 5 menjelaskan tentang batasan masalah. Pada bab 6 menjel</w:t>
      </w:r>
      <w:r w:rsidR="0034108D">
        <w:rPr>
          <w:sz w:val="24"/>
          <w:lang w:val="id-ID"/>
        </w:rPr>
        <w:t>askan tentang tujuan pembuatan T</w:t>
      </w:r>
      <w:r w:rsidR="00A545BC">
        <w:rPr>
          <w:sz w:val="24"/>
          <w:lang w:val="id-ID"/>
        </w:rPr>
        <w:t xml:space="preserve">ugas </w:t>
      </w:r>
      <w:r w:rsidR="0034108D">
        <w:rPr>
          <w:sz w:val="24"/>
          <w:lang w:val="id-ID"/>
        </w:rPr>
        <w:t>A</w:t>
      </w:r>
      <w:r w:rsidR="00A545BC">
        <w:rPr>
          <w:sz w:val="24"/>
          <w:lang w:val="id-ID"/>
        </w:rPr>
        <w:t xml:space="preserve">khir. Pada bab 7 menjelaskan manfaat </w:t>
      </w:r>
      <w:r w:rsidR="00817646">
        <w:rPr>
          <w:sz w:val="24"/>
          <w:lang w:val="id-ID"/>
        </w:rPr>
        <w:t>T</w:t>
      </w:r>
      <w:r w:rsidR="00A545BC">
        <w:rPr>
          <w:sz w:val="24"/>
          <w:lang w:val="id-ID"/>
        </w:rPr>
        <w:t xml:space="preserve">ugas </w:t>
      </w:r>
      <w:r w:rsidR="00817646">
        <w:rPr>
          <w:sz w:val="24"/>
          <w:lang w:val="id-ID"/>
        </w:rPr>
        <w:t>A</w:t>
      </w:r>
      <w:r w:rsidR="00A545BC">
        <w:rPr>
          <w:sz w:val="24"/>
          <w:lang w:val="id-ID"/>
        </w:rPr>
        <w:t xml:space="preserve">khir. Pada bab </w:t>
      </w:r>
      <w:r w:rsidR="00454523">
        <w:rPr>
          <w:sz w:val="24"/>
          <w:lang w:val="id-ID"/>
        </w:rPr>
        <w:t>8</w:t>
      </w:r>
      <w:r w:rsidR="00172803">
        <w:rPr>
          <w:sz w:val="24"/>
          <w:lang w:val="id-ID"/>
        </w:rPr>
        <w:t xml:space="preserve"> menjelaskan tentang tinjauan pustaka yang berisi metode yang digunakan dan perhitungan yang dilakukan. Pada bab 9 menjelaskan tentang ringkasan </w:t>
      </w:r>
      <w:r w:rsidR="00817646">
        <w:rPr>
          <w:sz w:val="24"/>
          <w:lang w:val="id-ID"/>
        </w:rPr>
        <w:t>T</w:t>
      </w:r>
      <w:r w:rsidR="00172803">
        <w:rPr>
          <w:sz w:val="24"/>
          <w:lang w:val="id-ID"/>
        </w:rPr>
        <w:t xml:space="preserve">ugas </w:t>
      </w:r>
      <w:r w:rsidR="00817646">
        <w:rPr>
          <w:sz w:val="24"/>
          <w:lang w:val="id-ID"/>
        </w:rPr>
        <w:t>A</w:t>
      </w:r>
      <w:r w:rsidR="00172803">
        <w:rPr>
          <w:sz w:val="24"/>
          <w:lang w:val="id-ID"/>
        </w:rPr>
        <w:t xml:space="preserve">khir yang berisi arsitektur sistem. Pada bab 10 menjelaskan tentang metodologi yang berisi tahap-tahap pengerjaan </w:t>
      </w:r>
      <w:r w:rsidR="00BA0407">
        <w:rPr>
          <w:sz w:val="24"/>
          <w:lang w:val="id-ID"/>
        </w:rPr>
        <w:t>T</w:t>
      </w:r>
      <w:r w:rsidR="00172803"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 w:rsidR="00172803">
        <w:rPr>
          <w:sz w:val="24"/>
          <w:lang w:val="id-ID"/>
        </w:rPr>
        <w:t>khir.</w:t>
      </w:r>
      <w:r w:rsidR="004763DA">
        <w:rPr>
          <w:sz w:val="24"/>
          <w:lang w:val="id-ID"/>
        </w:rPr>
        <w:t xml:space="preserve"> Pada bab 11 menjelaskan tentang waktu yang dibutuh</w:t>
      </w:r>
      <w:r w:rsidR="000B4D77">
        <w:rPr>
          <w:sz w:val="24"/>
          <w:lang w:val="id-ID"/>
        </w:rPr>
        <w:t>kan</w:t>
      </w:r>
      <w:r w:rsidR="004763DA">
        <w:rPr>
          <w:sz w:val="24"/>
          <w:lang w:val="id-ID"/>
        </w:rPr>
        <w:t xml:space="preserve"> dalam proses pembuatan aplikasi. Pada bab 12 menjelaskan tentang daftar pustaka.</w:t>
      </w:r>
    </w:p>
    <w:p w:rsidR="001A4B0D" w:rsidRPr="00534891" w:rsidRDefault="006609DA" w:rsidP="00623957">
      <w:pPr>
        <w:pStyle w:val="Heading2"/>
        <w:numPr>
          <w:ilvl w:val="1"/>
          <w:numId w:val="4"/>
        </w:numPr>
        <w:rPr>
          <w:lang w:val="en-US"/>
        </w:rPr>
      </w:pPr>
      <w:r>
        <w:rPr>
          <w:lang w:val="id-ID"/>
        </w:rPr>
        <w:t xml:space="preserve">Studi </w:t>
      </w:r>
      <w:r>
        <w:rPr>
          <w:lang w:val="en-US"/>
        </w:rPr>
        <w:t>L</w:t>
      </w:r>
      <w:r w:rsidR="001A4B0D" w:rsidRPr="00534891">
        <w:rPr>
          <w:lang w:val="id-ID"/>
        </w:rPr>
        <w:t>iteratur</w:t>
      </w:r>
    </w:p>
    <w:p w:rsidR="00DE3649" w:rsidRPr="002D1FC9" w:rsidRDefault="00DE3649" w:rsidP="003961CB">
      <w:pPr>
        <w:spacing w:before="240" w:after="240"/>
        <w:ind w:left="1418"/>
        <w:jc w:val="both"/>
        <w:rPr>
          <w:sz w:val="24"/>
          <w:lang w:val="id-ID"/>
        </w:rPr>
      </w:pPr>
      <w:r>
        <w:rPr>
          <w:sz w:val="24"/>
          <w:lang w:val="en-US"/>
        </w:rPr>
        <w:t>Studi literatur yang digunakan untuk menunjang pe</w:t>
      </w:r>
      <w:r w:rsidR="00BA0407">
        <w:rPr>
          <w:sz w:val="24"/>
          <w:lang w:val="en-US"/>
        </w:rPr>
        <w:t xml:space="preserve">ngerjaan </w:t>
      </w:r>
      <w:r w:rsidR="00BA0407">
        <w:rPr>
          <w:sz w:val="24"/>
          <w:lang w:val="id-ID"/>
        </w:rPr>
        <w:t>T</w:t>
      </w:r>
      <w:r w:rsidR="002D1FC9">
        <w:rPr>
          <w:sz w:val="24"/>
          <w:lang w:val="en-US"/>
        </w:rPr>
        <w:t xml:space="preserve">ugas </w:t>
      </w:r>
      <w:r w:rsidR="00BA0407">
        <w:rPr>
          <w:sz w:val="24"/>
          <w:lang w:val="id-ID"/>
        </w:rPr>
        <w:t>A</w:t>
      </w:r>
      <w:r w:rsidR="002D1FC9">
        <w:rPr>
          <w:sz w:val="24"/>
          <w:lang w:val="en-US"/>
        </w:rPr>
        <w:t>khir ini adalah</w:t>
      </w:r>
      <w:r w:rsidR="002D1FC9">
        <w:rPr>
          <w:sz w:val="24"/>
          <w:lang w:val="id-ID"/>
        </w:rPr>
        <w:t xml:space="preserve"> sebagai berikut ini.</w:t>
      </w:r>
    </w:p>
    <w:p w:rsidR="00470708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odelkan data ke dalam </w:t>
      </w:r>
      <w:r w:rsidRPr="00454523">
        <w:rPr>
          <w:i/>
          <w:sz w:val="24"/>
          <w:lang w:val="id-ID"/>
        </w:rPr>
        <w:t>tree</w:t>
      </w:r>
      <w:r>
        <w:rPr>
          <w:sz w:val="24"/>
          <w:lang w:val="id-ID"/>
        </w:rPr>
        <w:t>.</w:t>
      </w:r>
    </w:p>
    <w:p w:rsidR="00DE3649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odelkan </w:t>
      </w:r>
      <w:r w:rsidRPr="00843709">
        <w:rPr>
          <w:i/>
          <w:sz w:val="24"/>
          <w:lang w:val="id-ID"/>
        </w:rPr>
        <w:t>input</w:t>
      </w:r>
      <w:r>
        <w:rPr>
          <w:sz w:val="24"/>
          <w:lang w:val="id-ID"/>
        </w:rPr>
        <w:t xml:space="preserve"> ke dalam </w:t>
      </w:r>
      <w:r w:rsidRPr="00454523">
        <w:rPr>
          <w:i/>
          <w:sz w:val="24"/>
          <w:lang w:val="id-ID"/>
        </w:rPr>
        <w:t>tree</w:t>
      </w:r>
      <w:r w:rsidR="008F27F0">
        <w:rPr>
          <w:sz w:val="24"/>
          <w:lang w:val="id-ID"/>
        </w:rPr>
        <w:t>.</w:t>
      </w:r>
    </w:p>
    <w:p w:rsidR="004004ED" w:rsidRPr="009C50E0" w:rsidRDefault="008F27F0" w:rsidP="009C50E0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lastRenderedPageBreak/>
        <w:t xml:space="preserve">Penggunaan metode </w:t>
      </w:r>
      <w:r w:rsidRPr="00454523">
        <w:rPr>
          <w:i/>
          <w:sz w:val="24"/>
          <w:lang w:val="id-ID"/>
        </w:rPr>
        <w:t>weighted tree</w:t>
      </w:r>
      <w:r>
        <w:rPr>
          <w:sz w:val="24"/>
          <w:lang w:val="id-ID"/>
        </w:rPr>
        <w:t xml:space="preserve"> untuk menghitung </w:t>
      </w:r>
      <w:r w:rsidR="00C87AC1">
        <w:rPr>
          <w:sz w:val="24"/>
          <w:lang w:val="id-ID"/>
        </w:rPr>
        <w:t>kemiripan</w:t>
      </w:r>
      <w:r w:rsidR="009C50E0">
        <w:rPr>
          <w:sz w:val="24"/>
          <w:lang w:val="id-ID"/>
        </w:rPr>
        <w:t xml:space="preserve"> </w:t>
      </w:r>
      <w:r w:rsidR="009C50E0" w:rsidRPr="00454523">
        <w:rPr>
          <w:i/>
          <w:sz w:val="24"/>
          <w:lang w:val="id-ID"/>
        </w:rPr>
        <w:t>tree</w:t>
      </w:r>
      <w:r w:rsidR="00C87AC1" w:rsidRPr="00454523">
        <w:rPr>
          <w:i/>
          <w:sz w:val="24"/>
          <w:lang w:val="id-ID"/>
        </w:rPr>
        <w:t>.</w:t>
      </w:r>
    </w:p>
    <w:p w:rsidR="00DE3649" w:rsidRPr="009C50E0" w:rsidRDefault="004004ED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nggunaan API </w:t>
      </w:r>
      <w:r w:rsidR="007B2786">
        <w:rPr>
          <w:sz w:val="24"/>
          <w:lang w:val="id-ID"/>
        </w:rPr>
        <w:t>G</w:t>
      </w:r>
      <w:r>
        <w:rPr>
          <w:sz w:val="24"/>
          <w:lang w:val="id-ID"/>
        </w:rPr>
        <w:t xml:space="preserve">oogle </w:t>
      </w:r>
      <w:r w:rsidR="007B2786">
        <w:rPr>
          <w:sz w:val="24"/>
          <w:lang w:val="id-ID"/>
        </w:rPr>
        <w:t>M</w:t>
      </w:r>
      <w:r>
        <w:rPr>
          <w:sz w:val="24"/>
          <w:lang w:val="id-ID"/>
        </w:rPr>
        <w:t>aps untuk petunjuk arah.</w:t>
      </w:r>
    </w:p>
    <w:p w:rsidR="009C50E0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mbuatan aplikasi </w:t>
      </w:r>
      <w:r w:rsidR="00894C12">
        <w:rPr>
          <w:sz w:val="24"/>
          <w:lang w:val="id-ID"/>
        </w:rPr>
        <w:t>A</w:t>
      </w:r>
      <w:r>
        <w:rPr>
          <w:sz w:val="24"/>
          <w:lang w:val="id-ID"/>
        </w:rPr>
        <w:t xml:space="preserve">ndroid. </w:t>
      </w:r>
    </w:p>
    <w:p w:rsidR="001A4B0D" w:rsidRPr="00102840" w:rsidRDefault="006609DA" w:rsidP="00623957">
      <w:pPr>
        <w:pStyle w:val="Heading2"/>
        <w:numPr>
          <w:ilvl w:val="1"/>
          <w:numId w:val="4"/>
        </w:numPr>
        <w:rPr>
          <w:lang w:val="id-ID"/>
        </w:rPr>
      </w:pPr>
      <w:r w:rsidRPr="00102840">
        <w:rPr>
          <w:lang w:val="id-ID"/>
        </w:rPr>
        <w:t xml:space="preserve">Analisis dan </w:t>
      </w:r>
      <w:r w:rsidRPr="00102840">
        <w:rPr>
          <w:lang w:val="en-US"/>
        </w:rPr>
        <w:t>D</w:t>
      </w:r>
      <w:r w:rsidRPr="00102840">
        <w:rPr>
          <w:lang w:val="id-ID"/>
        </w:rPr>
        <w:t xml:space="preserve">esain </w:t>
      </w:r>
      <w:r w:rsidRPr="00102840">
        <w:rPr>
          <w:lang w:val="en-US"/>
        </w:rPr>
        <w:t>P</w:t>
      </w:r>
      <w:r w:rsidRPr="00102840">
        <w:rPr>
          <w:lang w:val="id-ID"/>
        </w:rPr>
        <w:t xml:space="preserve">erangkat </w:t>
      </w:r>
      <w:r w:rsidRPr="00102840">
        <w:rPr>
          <w:lang w:val="en-US"/>
        </w:rPr>
        <w:t>L</w:t>
      </w:r>
      <w:r w:rsidR="001A4B0D" w:rsidRPr="00102840">
        <w:rPr>
          <w:lang w:val="id-ID"/>
        </w:rPr>
        <w:t>unak</w:t>
      </w:r>
    </w:p>
    <w:p w:rsidR="003F6F93" w:rsidRPr="00102840" w:rsidRDefault="003F6F93" w:rsidP="003961CB">
      <w:pPr>
        <w:spacing w:before="240" w:after="240"/>
        <w:ind w:left="1418"/>
        <w:jc w:val="both"/>
        <w:rPr>
          <w:sz w:val="24"/>
          <w:lang w:val="id-ID"/>
        </w:rPr>
      </w:pPr>
      <w:r w:rsidRPr="00102840">
        <w:rPr>
          <w:sz w:val="24"/>
          <w:lang w:val="en-US"/>
        </w:rPr>
        <w:t xml:space="preserve">Analisis dan desain perangkat lunak yang dilakukan adalah berdasarkan rumusan masalah yang telah dijelaskan sebelumnya. </w:t>
      </w:r>
      <w:r w:rsidR="00102840">
        <w:rPr>
          <w:sz w:val="24"/>
          <w:lang w:val="id-ID"/>
        </w:rPr>
        <w:t xml:space="preserve">Kebutuhan fungsional dari perangkat lunak </w:t>
      </w:r>
      <w:r w:rsidR="00DF1DB4">
        <w:rPr>
          <w:sz w:val="24"/>
          <w:lang w:val="id-ID"/>
        </w:rPr>
        <w:t xml:space="preserve">adalah melakukan pencarian tempat wisata yang sesuai dengan </w:t>
      </w:r>
      <w:r w:rsidR="00DF1DB4" w:rsidRPr="00DF1DB4">
        <w:rPr>
          <w:i/>
          <w:sz w:val="24"/>
          <w:lang w:val="id-ID"/>
        </w:rPr>
        <w:t>input</w:t>
      </w:r>
      <w:r w:rsidR="00DF1DB4">
        <w:rPr>
          <w:sz w:val="24"/>
          <w:lang w:val="id-ID"/>
        </w:rPr>
        <w:t xml:space="preserve"> yang dimasukkan oleh pengguna dan menampilkan hasil</w:t>
      </w:r>
      <w:r w:rsidR="007B2786">
        <w:rPr>
          <w:sz w:val="24"/>
          <w:lang w:val="id-ID"/>
        </w:rPr>
        <w:t>n</w:t>
      </w:r>
      <w:r w:rsidR="00134254">
        <w:rPr>
          <w:sz w:val="24"/>
          <w:lang w:val="id-ID"/>
        </w:rPr>
        <w:t>ya</w:t>
      </w:r>
      <w:r w:rsidR="00DF1DB4">
        <w:rPr>
          <w:sz w:val="24"/>
          <w:lang w:val="id-ID"/>
        </w:rPr>
        <w:t xml:space="preserve"> ke pengguna. Selain itu aplikasi bisa menunjukk</w:t>
      </w:r>
      <w:r w:rsidR="002D1FC9">
        <w:rPr>
          <w:sz w:val="24"/>
          <w:lang w:val="id-ID"/>
        </w:rPr>
        <w:t xml:space="preserve">an arah dari tempat pengguna ke tempat wisata </w:t>
      </w:r>
      <w:r w:rsidR="007B2786">
        <w:rPr>
          <w:sz w:val="24"/>
          <w:lang w:val="id-ID"/>
        </w:rPr>
        <w:t>melalui</w:t>
      </w:r>
      <w:r w:rsidR="002D1FC9">
        <w:rPr>
          <w:sz w:val="24"/>
          <w:lang w:val="id-ID"/>
        </w:rPr>
        <w:t xml:space="preserve"> </w:t>
      </w:r>
      <w:r w:rsidR="007B2786">
        <w:rPr>
          <w:sz w:val="24"/>
          <w:lang w:val="id-ID"/>
        </w:rPr>
        <w:t>G</w:t>
      </w:r>
      <w:r w:rsidR="002D1FC9">
        <w:rPr>
          <w:sz w:val="24"/>
          <w:lang w:val="id-ID"/>
        </w:rPr>
        <w:t xml:space="preserve">oogle </w:t>
      </w:r>
      <w:r w:rsidR="007B2786">
        <w:rPr>
          <w:sz w:val="24"/>
          <w:lang w:val="id-ID"/>
        </w:rPr>
        <w:t>Maps</w:t>
      </w:r>
      <w:r w:rsidR="002D1FC9">
        <w:rPr>
          <w:sz w:val="24"/>
          <w:lang w:val="id-ID"/>
        </w:rPr>
        <w:t xml:space="preserve">. </w:t>
      </w:r>
    </w:p>
    <w:p w:rsidR="001A4B0D" w:rsidRPr="000A6020" w:rsidRDefault="006609DA" w:rsidP="00623957">
      <w:pPr>
        <w:pStyle w:val="Heading2"/>
        <w:numPr>
          <w:ilvl w:val="1"/>
          <w:numId w:val="4"/>
        </w:numPr>
        <w:rPr>
          <w:lang w:val="id-ID"/>
        </w:rPr>
      </w:pPr>
      <w:r w:rsidRPr="000A6020">
        <w:rPr>
          <w:lang w:val="id-ID"/>
        </w:rPr>
        <w:t xml:space="preserve">Implementasi </w:t>
      </w:r>
      <w:r w:rsidRPr="000A6020">
        <w:rPr>
          <w:lang w:val="en-US"/>
        </w:rPr>
        <w:t>P</w:t>
      </w:r>
      <w:r w:rsidRPr="000A6020">
        <w:rPr>
          <w:lang w:val="id-ID"/>
        </w:rPr>
        <w:t xml:space="preserve">erangkat </w:t>
      </w:r>
      <w:r w:rsidRPr="000A6020">
        <w:rPr>
          <w:lang w:val="en-US"/>
        </w:rPr>
        <w:t>L</w:t>
      </w:r>
      <w:r w:rsidR="001A4B0D" w:rsidRPr="000A6020">
        <w:rPr>
          <w:lang w:val="id-ID"/>
        </w:rPr>
        <w:t>unak</w:t>
      </w:r>
    </w:p>
    <w:p w:rsidR="00BF0750" w:rsidRDefault="00602323" w:rsidP="00BF0750">
      <w:pPr>
        <w:spacing w:before="240" w:after="240"/>
        <w:ind w:left="1440"/>
        <w:jc w:val="both"/>
        <w:rPr>
          <w:sz w:val="24"/>
          <w:lang w:val="id-ID"/>
        </w:rPr>
      </w:pPr>
      <w:r w:rsidRPr="000A6020">
        <w:rPr>
          <w:sz w:val="24"/>
          <w:lang w:val="id-ID"/>
        </w:rPr>
        <w:t xml:space="preserve">Aplikasi yang dibangun merupakan aplikasi </w:t>
      </w:r>
      <w:r w:rsidRPr="00894C12">
        <w:rPr>
          <w:i/>
          <w:sz w:val="24"/>
          <w:lang w:val="id-ID"/>
        </w:rPr>
        <w:t>mobile</w:t>
      </w:r>
      <w:r w:rsidRPr="000A6020">
        <w:rPr>
          <w:sz w:val="24"/>
          <w:lang w:val="id-ID"/>
        </w:rPr>
        <w:t xml:space="preserve"> yang berbasis </w:t>
      </w:r>
      <w:r w:rsidR="00894C12">
        <w:rPr>
          <w:sz w:val="24"/>
          <w:lang w:val="id-ID"/>
        </w:rPr>
        <w:t>A</w:t>
      </w:r>
      <w:r w:rsidRPr="000A6020">
        <w:rPr>
          <w:sz w:val="24"/>
          <w:lang w:val="id-ID"/>
        </w:rPr>
        <w:t>ndroid.</w:t>
      </w:r>
      <w:r w:rsidR="001E44A4" w:rsidRPr="000A6020">
        <w:rPr>
          <w:sz w:val="24"/>
          <w:lang w:val="id-ID"/>
        </w:rPr>
        <w:t xml:space="preserve"> Aplikasi akan menerima </w:t>
      </w:r>
      <w:r w:rsidR="001E44A4" w:rsidRPr="00894C12">
        <w:rPr>
          <w:i/>
          <w:sz w:val="24"/>
          <w:lang w:val="id-ID"/>
        </w:rPr>
        <w:t>input</w:t>
      </w:r>
      <w:r w:rsidR="001E44A4" w:rsidRPr="000A6020">
        <w:rPr>
          <w:sz w:val="24"/>
          <w:lang w:val="id-ID"/>
        </w:rPr>
        <w:t xml:space="preserve"> berupa </w:t>
      </w:r>
      <w:r w:rsidR="000A6020">
        <w:rPr>
          <w:sz w:val="24"/>
          <w:lang w:val="id-ID"/>
        </w:rPr>
        <w:t>k</w:t>
      </w:r>
      <w:r w:rsidR="00BF0750">
        <w:rPr>
          <w:sz w:val="24"/>
          <w:lang w:val="id-ID"/>
        </w:rPr>
        <w:t xml:space="preserve">ata kunci dari pengguna  dan hasilnya merupakan daftar tempat wisata yang sesuai dengan kata kunci yang dimasukkan. </w:t>
      </w:r>
      <w:r w:rsidR="003C597C">
        <w:rPr>
          <w:sz w:val="24"/>
          <w:lang w:val="id-ID"/>
        </w:rPr>
        <w:t>Adapun hal-hal yang diperlukan dalam implementasi sebagai berikut ini.</w:t>
      </w:r>
    </w:p>
    <w:p w:rsidR="003C597C" w:rsidRDefault="00BF0750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1.</w:t>
      </w:r>
      <w:r w:rsidR="003C597C">
        <w:rPr>
          <w:sz w:val="24"/>
          <w:lang w:val="id-ID"/>
        </w:rPr>
        <w:t xml:space="preserve"> </w:t>
      </w:r>
      <w:r w:rsidR="003C597C" w:rsidRPr="00454523">
        <w:rPr>
          <w:i/>
          <w:sz w:val="24"/>
          <w:lang w:val="id-ID"/>
        </w:rPr>
        <w:t>NetBeans/Eclipse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2. Java Development Kit (JDK)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3. Android SDK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4. Android Development Tool (ADT)</w:t>
      </w:r>
    </w:p>
    <w:p w:rsidR="003C597C" w:rsidRDefault="003C597C" w:rsidP="00841A0A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5. Android Virtual Device (AVD)</w:t>
      </w:r>
    </w:p>
    <w:p w:rsidR="00066EE9" w:rsidRDefault="00066EE9" w:rsidP="00841A0A">
      <w:pPr>
        <w:ind w:left="1440"/>
        <w:jc w:val="both"/>
        <w:rPr>
          <w:sz w:val="24"/>
          <w:lang w:val="id-ID"/>
        </w:rPr>
      </w:pPr>
    </w:p>
    <w:p w:rsidR="00066EE9" w:rsidRPr="000A6020" w:rsidRDefault="0003078A" w:rsidP="00841A0A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Untuk memudahkan </w:t>
      </w:r>
      <w:r w:rsidR="00AC53FA">
        <w:rPr>
          <w:sz w:val="24"/>
          <w:lang w:val="id-ID"/>
        </w:rPr>
        <w:t xml:space="preserve">manajemen sistem, </w:t>
      </w:r>
      <w:r w:rsidR="00AC53FA" w:rsidRPr="00967D9D">
        <w:rPr>
          <w:i/>
          <w:sz w:val="24"/>
          <w:lang w:val="id-ID"/>
        </w:rPr>
        <w:t>server</w:t>
      </w:r>
      <w:r w:rsidR="008C6D13">
        <w:rPr>
          <w:sz w:val="24"/>
          <w:lang w:val="id-ID"/>
        </w:rPr>
        <w:t xml:space="preserve"> di</w:t>
      </w:r>
      <w:r w:rsidR="00894C12">
        <w:rPr>
          <w:sz w:val="24"/>
          <w:lang w:val="id-ID"/>
        </w:rPr>
        <w:t xml:space="preserve">buat </w:t>
      </w:r>
      <w:r w:rsidR="00894C12" w:rsidRPr="004673D4">
        <w:rPr>
          <w:i/>
          <w:sz w:val="24"/>
          <w:lang w:val="id-ID"/>
        </w:rPr>
        <w:t>web</w:t>
      </w:r>
      <w:r w:rsidR="00894C12">
        <w:rPr>
          <w:sz w:val="24"/>
          <w:lang w:val="id-ID"/>
        </w:rPr>
        <w:t xml:space="preserve"> yang hanya bisa di</w:t>
      </w:r>
      <w:r w:rsidR="00535ADF">
        <w:rPr>
          <w:sz w:val="24"/>
          <w:lang w:val="id-ID"/>
        </w:rPr>
        <w:t>gunakan</w:t>
      </w:r>
      <w:r w:rsidR="00AC53FA">
        <w:rPr>
          <w:sz w:val="24"/>
          <w:lang w:val="id-ID"/>
        </w:rPr>
        <w:t xml:space="preserve"> oleh </w:t>
      </w:r>
      <w:r w:rsidR="00AC53FA" w:rsidRPr="00967D9D">
        <w:rPr>
          <w:i/>
          <w:sz w:val="24"/>
          <w:lang w:val="id-ID"/>
        </w:rPr>
        <w:t>admin</w:t>
      </w:r>
      <w:r w:rsidR="00AC53FA">
        <w:rPr>
          <w:sz w:val="24"/>
          <w:lang w:val="id-ID"/>
        </w:rPr>
        <w:t xml:space="preserve">. </w:t>
      </w:r>
      <w:r w:rsidR="00AC53FA" w:rsidRPr="0003078A">
        <w:rPr>
          <w:i/>
          <w:sz w:val="24"/>
          <w:lang w:val="id-ID"/>
        </w:rPr>
        <w:t>Admin</w:t>
      </w:r>
      <w:r w:rsidR="00AC53FA">
        <w:rPr>
          <w:sz w:val="24"/>
          <w:lang w:val="id-ID"/>
        </w:rPr>
        <w:t xml:space="preserve"> bisa </w:t>
      </w:r>
      <w:r w:rsidR="00894C12">
        <w:rPr>
          <w:sz w:val="24"/>
          <w:lang w:val="id-ID"/>
        </w:rPr>
        <w:t xml:space="preserve">menambah, merubah, </w:t>
      </w:r>
      <w:r w:rsidR="00AC53FA">
        <w:rPr>
          <w:sz w:val="24"/>
          <w:lang w:val="id-ID"/>
        </w:rPr>
        <w:t>menghapus tempat wisata ataupun kategori.</w:t>
      </w:r>
    </w:p>
    <w:p w:rsidR="001A4B0D" w:rsidRPr="00534891" w:rsidRDefault="00842F32" w:rsidP="00623957">
      <w:pPr>
        <w:pStyle w:val="Heading2"/>
        <w:numPr>
          <w:ilvl w:val="1"/>
          <w:numId w:val="4"/>
        </w:numPr>
        <w:rPr>
          <w:lang w:val="id-ID"/>
        </w:rPr>
      </w:pPr>
      <w:r>
        <w:rPr>
          <w:lang w:val="id-ID"/>
        </w:rPr>
        <w:t xml:space="preserve">Pengujian </w:t>
      </w:r>
      <w:r w:rsidR="00F821E4">
        <w:rPr>
          <w:lang w:val="id-ID"/>
        </w:rPr>
        <w:t xml:space="preserve">dan </w:t>
      </w:r>
      <w:r w:rsidR="00F821E4">
        <w:rPr>
          <w:lang w:val="en-US"/>
        </w:rPr>
        <w:t>E</w:t>
      </w:r>
      <w:r w:rsidR="001A4B0D" w:rsidRPr="00534891">
        <w:rPr>
          <w:lang w:val="id-ID"/>
        </w:rPr>
        <w:t>valuasi</w:t>
      </w:r>
    </w:p>
    <w:p w:rsidR="001A4B0D" w:rsidRPr="00BC34A0" w:rsidRDefault="00F821E4" w:rsidP="003961CB">
      <w:pPr>
        <w:spacing w:before="240" w:after="240"/>
        <w:ind w:left="1418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Pengujian dan evaluasi </w:t>
      </w:r>
      <w:r w:rsidR="00BC34A0">
        <w:rPr>
          <w:sz w:val="24"/>
          <w:lang w:val="id-ID"/>
        </w:rPr>
        <w:t xml:space="preserve">perangkat lunak ini dilakukan secara langsung pada perangkat </w:t>
      </w:r>
      <w:r w:rsidR="00894C12">
        <w:rPr>
          <w:sz w:val="24"/>
          <w:lang w:val="id-ID"/>
        </w:rPr>
        <w:t>A</w:t>
      </w:r>
      <w:r w:rsidR="00BC34A0">
        <w:rPr>
          <w:sz w:val="24"/>
          <w:lang w:val="id-ID"/>
        </w:rPr>
        <w:t xml:space="preserve">ndroid. Pengguna mencari tempat wisata yang diinginkan dengan memasukkan </w:t>
      </w:r>
      <w:r w:rsidR="00692B9B">
        <w:rPr>
          <w:sz w:val="24"/>
          <w:lang w:val="id-ID"/>
        </w:rPr>
        <w:t>kata kunci</w:t>
      </w:r>
      <w:r w:rsidR="00BC34A0">
        <w:rPr>
          <w:sz w:val="24"/>
          <w:lang w:val="id-ID"/>
        </w:rPr>
        <w:t xml:space="preserve"> pada aplikasi dan kemudian aplikasi menampilkan </w:t>
      </w:r>
      <w:r w:rsidR="00692B9B">
        <w:rPr>
          <w:sz w:val="24"/>
          <w:lang w:val="id-ID"/>
        </w:rPr>
        <w:t xml:space="preserve">daftar </w:t>
      </w:r>
      <w:r w:rsidR="00BC34A0">
        <w:rPr>
          <w:sz w:val="24"/>
          <w:lang w:val="id-ID"/>
        </w:rPr>
        <w:t>temp</w:t>
      </w:r>
      <w:r w:rsidR="004B149B">
        <w:rPr>
          <w:sz w:val="24"/>
          <w:lang w:val="id-ID"/>
        </w:rPr>
        <w:t xml:space="preserve">at wisata </w:t>
      </w:r>
      <w:r w:rsidR="00692B9B">
        <w:rPr>
          <w:sz w:val="24"/>
          <w:lang w:val="id-ID"/>
        </w:rPr>
        <w:t>yang sesuai dengan kata kunci</w:t>
      </w:r>
      <w:r w:rsidR="004B149B">
        <w:rPr>
          <w:sz w:val="24"/>
          <w:lang w:val="id-ID"/>
        </w:rPr>
        <w:t xml:space="preserve">. Tujuan dari tahap ini untuk mendapatkan kesesuaian </w:t>
      </w:r>
      <w:r w:rsidR="00692B9B">
        <w:rPr>
          <w:sz w:val="24"/>
          <w:lang w:val="id-ID"/>
        </w:rPr>
        <w:t>atara</w:t>
      </w:r>
      <w:r w:rsidR="004343AA">
        <w:rPr>
          <w:sz w:val="24"/>
          <w:lang w:val="id-ID"/>
        </w:rPr>
        <w:t xml:space="preserve"> perancangan</w:t>
      </w:r>
      <w:r w:rsidR="00692B9B">
        <w:rPr>
          <w:sz w:val="24"/>
          <w:lang w:val="id-ID"/>
        </w:rPr>
        <w:t xml:space="preserve"> a</w:t>
      </w:r>
      <w:r w:rsidR="0003078A">
        <w:rPr>
          <w:sz w:val="24"/>
          <w:lang w:val="id-ID"/>
        </w:rPr>
        <w:t>wal dengan aplikasi yang dibuat</w:t>
      </w:r>
      <w:r w:rsidR="004343AA">
        <w:rPr>
          <w:sz w:val="24"/>
          <w:lang w:val="id-ID"/>
        </w:rPr>
        <w:t>.</w:t>
      </w:r>
    </w:p>
    <w:p w:rsidR="001A4B0D" w:rsidRPr="00534891" w:rsidRDefault="001A4B0D" w:rsidP="00623957">
      <w:pPr>
        <w:pStyle w:val="Heading2"/>
        <w:numPr>
          <w:ilvl w:val="1"/>
          <w:numId w:val="4"/>
        </w:numPr>
        <w:rPr>
          <w:lang w:val="id-ID"/>
        </w:rPr>
      </w:pPr>
      <w:r w:rsidRPr="00534891">
        <w:rPr>
          <w:lang w:val="id-ID"/>
        </w:rPr>
        <w:t>Penyusunan Buku Tugas Akhir</w:t>
      </w:r>
    </w:p>
    <w:p w:rsidR="001A4B0D" w:rsidRDefault="001A4B0D" w:rsidP="003961CB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Pada tahap ini dilakukan penyusunan laporan yang menjelaskan dasar teori dan metode yang digunakan dalam </w:t>
      </w:r>
      <w:r w:rsidR="00BA0407">
        <w:rPr>
          <w:sz w:val="24"/>
          <w:lang w:val="id-ID"/>
        </w:rPr>
        <w:t>T</w:t>
      </w:r>
      <w:r w:rsidRPr="00534891"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 w:rsidRPr="00534891">
        <w:rPr>
          <w:sz w:val="24"/>
          <w:lang w:val="id-ID"/>
        </w:rPr>
        <w:t>khir ini serta  hasil dari implementasi aplikasi perangkat lunak yang telah dibuat.</w:t>
      </w:r>
      <w:r>
        <w:rPr>
          <w:sz w:val="24"/>
          <w:lang w:val="id-ID"/>
        </w:rPr>
        <w:t xml:space="preserve"> Sistematika penulisan buku </w:t>
      </w:r>
      <w:r w:rsidR="00BA0407">
        <w:rPr>
          <w:sz w:val="24"/>
          <w:lang w:val="id-ID"/>
        </w:rPr>
        <w:t>T</w:t>
      </w:r>
      <w:r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>
        <w:rPr>
          <w:sz w:val="24"/>
          <w:lang w:val="id-ID"/>
        </w:rPr>
        <w:t>khir secara garis besar antara lain: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lastRenderedPageBreak/>
        <w:t>Pendahuluan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1A4B0D" w:rsidRPr="00AF7CC7" w:rsidRDefault="00AF31AA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Pengujian</w:t>
      </w:r>
      <w:r w:rsidR="001A4B0D" w:rsidRPr="00AF7CC7">
        <w:rPr>
          <w:sz w:val="24"/>
          <w:lang w:val="id-ID"/>
        </w:rPr>
        <w:t xml:space="preserve"> dan Evaluasi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A7693F" w:rsidRDefault="001A4B0D" w:rsidP="006F3FE5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r Pustaka</w:t>
      </w:r>
    </w:p>
    <w:p w:rsidR="00C3198D" w:rsidRDefault="00C3198D" w:rsidP="00C3198D">
      <w:pPr>
        <w:pStyle w:val="ListParagraph"/>
        <w:spacing w:before="240" w:after="240"/>
        <w:ind w:left="2138"/>
        <w:jc w:val="both"/>
        <w:rPr>
          <w:sz w:val="24"/>
          <w:lang w:val="id-ID"/>
        </w:rPr>
      </w:pPr>
    </w:p>
    <w:p w:rsidR="00C3198D" w:rsidRPr="006F3FE5" w:rsidRDefault="00C3198D" w:rsidP="00C3198D">
      <w:pPr>
        <w:pStyle w:val="ListParagraph"/>
        <w:spacing w:before="240" w:after="240"/>
        <w:ind w:left="2138"/>
        <w:jc w:val="both"/>
        <w:rPr>
          <w:sz w:val="24"/>
          <w:lang w:val="id-ID"/>
        </w:rPr>
      </w:pPr>
    </w:p>
    <w:p w:rsidR="001A4B0D" w:rsidRDefault="001A4B0D" w:rsidP="00623957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>
        <w:t>JADWAL KEGIATAN</w:t>
      </w:r>
    </w:p>
    <w:p w:rsidR="00F821E4" w:rsidRDefault="00F821E4" w:rsidP="00F821E4">
      <w:pPr>
        <w:rPr>
          <w:lang w:val="id-ID" w:eastAsia="ja-JP"/>
        </w:rPr>
      </w:pPr>
    </w:p>
    <w:p w:rsidR="00C70EB8" w:rsidRDefault="004D1A47" w:rsidP="006F3FE5">
      <w:pPr>
        <w:ind w:left="993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 xml:space="preserve">Tabel 1 merupakan </w:t>
      </w:r>
      <w:r w:rsidR="006F3FE5">
        <w:rPr>
          <w:sz w:val="24"/>
          <w:szCs w:val="24"/>
          <w:lang w:val="id-ID" w:eastAsia="ja-JP"/>
        </w:rPr>
        <w:t xml:space="preserve">penjelasan </w:t>
      </w:r>
      <w:r w:rsidR="006F3FE5" w:rsidRPr="006F3FE5">
        <w:rPr>
          <w:sz w:val="24"/>
          <w:szCs w:val="24"/>
          <w:lang w:val="id-ID" w:eastAsia="ja-JP"/>
        </w:rPr>
        <w:t xml:space="preserve">waktu yang dibutuhkan untuk mengerjakan </w:t>
      </w:r>
      <w:r w:rsidR="006F3FE5">
        <w:rPr>
          <w:sz w:val="24"/>
          <w:szCs w:val="24"/>
          <w:lang w:val="id-ID" w:eastAsia="ja-JP"/>
        </w:rPr>
        <w:t>T</w:t>
      </w:r>
      <w:r w:rsidR="006F3FE5" w:rsidRPr="006F3FE5">
        <w:rPr>
          <w:sz w:val="24"/>
          <w:szCs w:val="24"/>
          <w:lang w:val="id-ID" w:eastAsia="ja-JP"/>
        </w:rPr>
        <w:t xml:space="preserve">ugas </w:t>
      </w:r>
      <w:r w:rsidR="006F3FE5">
        <w:rPr>
          <w:sz w:val="24"/>
          <w:szCs w:val="24"/>
          <w:lang w:val="id-ID" w:eastAsia="ja-JP"/>
        </w:rPr>
        <w:t>A</w:t>
      </w:r>
      <w:r>
        <w:rPr>
          <w:sz w:val="24"/>
          <w:szCs w:val="24"/>
          <w:lang w:val="id-ID" w:eastAsia="ja-JP"/>
        </w:rPr>
        <w:t>khir.</w:t>
      </w:r>
    </w:p>
    <w:p w:rsidR="006F3FE5" w:rsidRDefault="006F3FE5" w:rsidP="006F3FE5">
      <w:pPr>
        <w:ind w:left="993"/>
        <w:rPr>
          <w:sz w:val="24"/>
          <w:szCs w:val="24"/>
          <w:lang w:val="id-ID" w:eastAsia="ja-JP"/>
        </w:rPr>
      </w:pPr>
    </w:p>
    <w:p w:rsidR="006F3FE5" w:rsidRPr="006F3FE5" w:rsidRDefault="006F3FE5" w:rsidP="006F3FE5">
      <w:pPr>
        <w:tabs>
          <w:tab w:val="left" w:pos="720"/>
        </w:tabs>
        <w:ind w:left="720" w:right="125"/>
        <w:jc w:val="center"/>
        <w:rPr>
          <w:sz w:val="24"/>
          <w:szCs w:val="24"/>
          <w:lang w:val="id-ID"/>
        </w:rPr>
      </w:pPr>
      <w:r w:rsidRPr="006F3FE5">
        <w:rPr>
          <w:sz w:val="24"/>
          <w:szCs w:val="24"/>
          <w:lang w:val="id-ID"/>
        </w:rPr>
        <w:t xml:space="preserve">Tabel 1. Waktu yang </w:t>
      </w:r>
      <w:r>
        <w:rPr>
          <w:sz w:val="24"/>
          <w:szCs w:val="24"/>
          <w:lang w:val="id-ID"/>
        </w:rPr>
        <w:t>D</w:t>
      </w:r>
      <w:r w:rsidRPr="006F3FE5">
        <w:rPr>
          <w:sz w:val="24"/>
          <w:szCs w:val="24"/>
          <w:lang w:val="id-ID"/>
        </w:rPr>
        <w:t xml:space="preserve">ibutuhkan untuk Mengerjakan Tugas Akhir </w:t>
      </w:r>
    </w:p>
    <w:p w:rsidR="006F3FE5" w:rsidRPr="00C70EB8" w:rsidRDefault="006F3FE5" w:rsidP="00F821E4">
      <w:pPr>
        <w:rPr>
          <w:lang w:val="id-ID" w:eastAsia="ja-JP"/>
        </w:rPr>
      </w:pPr>
    </w:p>
    <w:tbl>
      <w:tblPr>
        <w:tblW w:w="7659" w:type="dxa"/>
        <w:jc w:val="center"/>
        <w:tblLook w:val="04A0"/>
      </w:tblPr>
      <w:tblGrid>
        <w:gridCol w:w="2059"/>
        <w:gridCol w:w="358"/>
        <w:gridCol w:w="358"/>
        <w:gridCol w:w="358"/>
        <w:gridCol w:w="276"/>
        <w:gridCol w:w="82"/>
        <w:gridCol w:w="358"/>
        <w:gridCol w:w="358"/>
        <w:gridCol w:w="358"/>
        <w:gridCol w:w="380"/>
        <w:gridCol w:w="386"/>
        <w:gridCol w:w="358"/>
        <w:gridCol w:w="306"/>
        <w:gridCol w:w="300"/>
        <w:gridCol w:w="337"/>
        <w:gridCol w:w="338"/>
        <w:gridCol w:w="337"/>
        <w:gridCol w:w="338"/>
        <w:gridCol w:w="14"/>
      </w:tblGrid>
      <w:tr w:rsidR="004343AA" w:rsidRPr="006C3B8E" w:rsidTr="004343AA">
        <w:trPr>
          <w:trHeight w:val="327"/>
          <w:jc w:val="center"/>
        </w:trPr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Tahapan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343AA" w:rsidRPr="006C3B8E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4249" w:type="dxa"/>
            <w:gridSpan w:val="1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343AA" w:rsidRPr="006C3B8E" w:rsidRDefault="004343AA" w:rsidP="00605543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Bulan (Tahun 20</w:t>
            </w: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1</w:t>
            </w:r>
            <w:r w:rsidR="00605543">
              <w:rPr>
                <w:rFonts w:eastAsia="Times New Roman"/>
                <w:color w:val="000000"/>
                <w:sz w:val="24"/>
                <w:szCs w:val="24"/>
                <w:lang w:val="id-ID"/>
              </w:rPr>
              <w:t>4</w:t>
            </w:r>
            <w:r w:rsidRPr="006C3B8E">
              <w:rPr>
                <w:rFonts w:eastAsia="Times New Roman"/>
                <w:color w:val="000000"/>
                <w:sz w:val="24"/>
                <w:szCs w:val="24"/>
              </w:rPr>
              <w:t>)</w:t>
            </w:r>
          </w:p>
        </w:tc>
      </w:tr>
      <w:tr w:rsidR="004343AA" w:rsidRPr="006C3B8E" w:rsidTr="004343AA">
        <w:trPr>
          <w:gridAfter w:val="1"/>
          <w:wAfter w:w="13" w:type="dxa"/>
          <w:trHeight w:val="327"/>
          <w:jc w:val="center"/>
        </w:trPr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143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Maret</w:t>
            </w:r>
          </w:p>
        </w:tc>
        <w:tc>
          <w:tcPr>
            <w:tcW w:w="145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April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Mei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Juni</w:t>
            </w: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DB6983" w:rsidRDefault="004343AA" w:rsidP="00221B59">
            <w:pPr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Analisa kebutuhan dan studi </w:t>
            </w:r>
            <w:r>
              <w:rPr>
                <w:rFonts w:eastAsia="Times New Roman"/>
                <w:color w:val="000000"/>
                <w:sz w:val="24"/>
                <w:szCs w:val="24"/>
              </w:rPr>
              <w:t>literatur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548DD4"/>
                <w:sz w:val="24"/>
                <w:szCs w:val="24"/>
              </w:rPr>
            </w:pPr>
            <w:r w:rsidRPr="004343AA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05543" w:rsidRDefault="004343AA" w:rsidP="00221B59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Perancangan </w:t>
            </w:r>
            <w:r w:rsidR="002D2362">
              <w:rPr>
                <w:rFonts w:eastAsia="Times New Roman"/>
                <w:color w:val="000000"/>
                <w:sz w:val="24"/>
                <w:szCs w:val="24"/>
              </w:rPr>
              <w:t>s</w:t>
            </w:r>
            <w:r w:rsidR="002D2362">
              <w:rPr>
                <w:rFonts w:eastAsia="Times New Roman"/>
                <w:color w:val="000000"/>
                <w:sz w:val="24"/>
                <w:szCs w:val="24"/>
                <w:lang w:val="id-ID"/>
              </w:rPr>
              <w:t>i</w:t>
            </w:r>
            <w:r>
              <w:rPr>
                <w:rFonts w:eastAsia="Times New Roman"/>
                <w:color w:val="000000"/>
                <w:sz w:val="24"/>
                <w:szCs w:val="24"/>
              </w:rPr>
              <w:t>stem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Implementasi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Uji coba dan evaluasi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Penyusunan buku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</w:tbl>
    <w:p w:rsidR="001A4B0D" w:rsidRDefault="001A4B0D" w:rsidP="003961CB">
      <w:pPr>
        <w:tabs>
          <w:tab w:val="left" w:pos="720"/>
        </w:tabs>
        <w:ind w:left="720" w:right="125"/>
        <w:rPr>
          <w:lang w:val="id-ID"/>
        </w:rPr>
      </w:pPr>
    </w:p>
    <w:tbl>
      <w:tblPr>
        <w:tblpPr w:leftFromText="180" w:rightFromText="180" w:vertAnchor="text" w:horzAnchor="page" w:tblpX="2251" w:tblpY="1131"/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55"/>
        <w:gridCol w:w="8806"/>
      </w:tblGrid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1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Y. Halim, R. Somya and C. Fibriani, "Algoritma Extended Weighted Tree Similarity untuk Memberikan Solusi Memasak pada J2ME," </w:t>
            </w:r>
            <w:r w:rsidRPr="00906452">
              <w:rPr>
                <w:i/>
                <w:iCs/>
                <w:noProof/>
                <w:sz w:val="24"/>
                <w:szCs w:val="24"/>
                <w:lang w:val="en-US"/>
              </w:rPr>
              <w:t xml:space="preserve">JdC, Vol. 1, No 1,, </w:t>
            </w:r>
            <w:r w:rsidRPr="00906452">
              <w:rPr>
                <w:noProof/>
                <w:sz w:val="24"/>
                <w:szCs w:val="24"/>
                <w:lang w:val="en-US"/>
              </w:rPr>
              <w:t xml:space="preserve">pp. 1-11, 2012. 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lastRenderedPageBreak/>
              <w:t xml:space="preserve">[2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R. Sarno and F. Rahutomo, "PENERAPAN ALGORITMA WEIGHTED TREE SIMILARITY," </w:t>
            </w:r>
            <w:r w:rsidRPr="00906452">
              <w:rPr>
                <w:i/>
                <w:iCs/>
                <w:noProof/>
                <w:sz w:val="24"/>
                <w:szCs w:val="24"/>
                <w:lang w:val="en-US"/>
              </w:rPr>
              <w:t xml:space="preserve">JUTI, </w:t>
            </w:r>
            <w:r w:rsidRPr="00906452">
              <w:rPr>
                <w:noProof/>
                <w:sz w:val="24"/>
                <w:szCs w:val="24"/>
                <w:lang w:val="en-US"/>
              </w:rPr>
              <w:t xml:space="preserve">pp. 35-42, Volume 7, Nomor 1, Januari 2008. 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3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noProof/>
                <w:sz w:val="24"/>
                <w:szCs w:val="24"/>
                <w:lang w:val="id-ID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>I. Sommerville, Software Engineering, 9th Edition, United States of America: Addison-Wesley, 2010.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4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>K. Dwi, "Tahun 2014 Android Kian Mendominasi," 2013. [Online]. Available: http://bungkusdah.com/tahun-2014-android-kian-mendominasi/. [Accessed 3 Maret 2014].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5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>TokoBunga, "JAWA TIMUR," [Online]. Available: http://wisata.tokobunganusantara.com/jawa-timur/html. [Accessed 3 Maret 2014].</w:t>
            </w:r>
          </w:p>
        </w:tc>
      </w:tr>
    </w:tbl>
    <w:p w:rsidR="005345E6" w:rsidRPr="00580838" w:rsidRDefault="001A4B0D" w:rsidP="00623957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 w:rsidRPr="00534891">
        <w:t xml:space="preserve">DAFTAR </w:t>
      </w:r>
      <w:r w:rsidRPr="0061515E">
        <w:t>PUSTAKA</w:t>
      </w:r>
    </w:p>
    <w:sdt>
      <w:sdtPr>
        <w:rPr>
          <w:rFonts w:eastAsia="MS Mincho" w:cs="Times New Roman"/>
          <w:b w:val="0"/>
          <w:bCs w:val="0"/>
          <w:color w:val="auto"/>
          <w:sz w:val="20"/>
          <w:szCs w:val="20"/>
          <w:lang w:val="en-AU" w:eastAsia="en-US"/>
        </w:rPr>
        <w:id w:val="1514887352"/>
        <w:docPartObj>
          <w:docPartGallery w:val="Bibliographies"/>
          <w:docPartUnique/>
        </w:docPartObj>
      </w:sdtPr>
      <w:sdtContent>
        <w:p w:rsidR="00580838" w:rsidRPr="000419C8" w:rsidRDefault="00580838" w:rsidP="000419C8">
          <w:pPr>
            <w:pStyle w:val="Heading1"/>
            <w:rPr>
              <w:lang w:val="id-ID"/>
            </w:rPr>
          </w:pPr>
        </w:p>
        <w:sdt>
          <w:sdtPr>
            <w:id w:val="111145805"/>
            <w:bibliography/>
          </w:sdtPr>
          <w:sdtContent>
            <w:p w:rsidR="00154CC8" w:rsidRDefault="00183A03" w:rsidP="00B14DE3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id-ID"/>
                </w:rPr>
              </w:pPr>
              <w:r w:rsidRPr="00183A03">
                <w:rPr>
                  <w:sz w:val="24"/>
                  <w:szCs w:val="24"/>
                </w:rPr>
                <w:fldChar w:fldCharType="begin"/>
              </w:r>
              <w:r w:rsidR="00580838" w:rsidRPr="006E5F3C">
                <w:rPr>
                  <w:sz w:val="24"/>
                  <w:szCs w:val="24"/>
                </w:rPr>
                <w:instrText xml:space="preserve"> BIBLIOGRAPHY </w:instrText>
              </w:r>
              <w:r w:rsidRPr="00183A03">
                <w:rPr>
                  <w:sz w:val="24"/>
                  <w:szCs w:val="24"/>
                </w:rPr>
                <w:fldChar w:fldCharType="separate"/>
              </w:r>
            </w:p>
            <w:p w:rsidR="00154CC8" w:rsidRDefault="00154CC8">
              <w:pPr>
                <w:rPr>
                  <w:rFonts w:eastAsia="Times New Roman"/>
                  <w:noProof/>
                </w:rPr>
              </w:pPr>
            </w:p>
            <w:p w:rsidR="005D1113" w:rsidRPr="004D1A47" w:rsidRDefault="00183A03" w:rsidP="00B14DE3">
              <w:r w:rsidRPr="006E5F3C">
                <w:rPr>
                  <w:b/>
                  <w:bCs/>
                  <w:noProof/>
                  <w:sz w:val="24"/>
                  <w:szCs w:val="24"/>
                </w:rPr>
                <w:fldChar w:fldCharType="end"/>
              </w:r>
            </w:p>
          </w:sdtContent>
        </w:sdt>
      </w:sdtContent>
    </w:sdt>
    <w:sectPr w:rsidR="005D1113" w:rsidRPr="004D1A47" w:rsidSect="00C64ACA">
      <w:footerReference w:type="default" r:id="rId16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648E" w:rsidRDefault="005E648E" w:rsidP="00207CB6">
      <w:r>
        <w:separator/>
      </w:r>
    </w:p>
  </w:endnote>
  <w:endnote w:type="continuationSeparator" w:id="0">
    <w:p w:rsidR="005E648E" w:rsidRDefault="005E648E" w:rsidP="00207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94C" w:rsidRDefault="00F3194C" w:rsidP="00871E82">
    <w:pPr>
      <w:pStyle w:val="Footer"/>
      <w:tabs>
        <w:tab w:val="right" w:pos="8364"/>
      </w:tabs>
    </w:pPr>
  </w:p>
  <w:p w:rsidR="00F3194C" w:rsidRDefault="00F3194C" w:rsidP="00871E82">
    <w:pPr>
      <w:pStyle w:val="Footer"/>
    </w:pPr>
  </w:p>
  <w:p w:rsidR="00F3194C" w:rsidRDefault="00183A03" w:rsidP="00871E82">
    <w:pPr>
      <w:pStyle w:val="Footer"/>
      <w:jc w:val="both"/>
      <w:rPr>
        <w:sz w:val="24"/>
      </w:rPr>
    </w:pPr>
    <w:r w:rsidRPr="00183A03">
      <w:rPr>
        <w:noProof/>
        <w:sz w:val="24"/>
        <w:lang w:val="en-US"/>
      </w:rPr>
      <w:pict>
        <v:line id="Line 1" o:spid="_x0000_s4097" style="position:absolute;left:0;text-align:left;z-index:251660288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F3194C" w:rsidRDefault="00F3194C" w:rsidP="00871E82">
    <w:pPr>
      <w:pStyle w:val="Footer"/>
      <w:jc w:val="both"/>
      <w:rPr>
        <w:rStyle w:val="PageNumber"/>
        <w:b/>
      </w:rPr>
    </w:pP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r>
      <w:rPr>
        <w:b/>
        <w:sz w:val="24"/>
      </w:rPr>
      <w:t xml:space="preserve">hal : </w:t>
    </w:r>
    <w:r w:rsidR="00183A03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183A03">
      <w:rPr>
        <w:rStyle w:val="PageNumber"/>
        <w:b/>
      </w:rPr>
      <w:fldChar w:fldCharType="separate"/>
    </w:r>
    <w:r w:rsidR="00AD3F1F">
      <w:rPr>
        <w:rStyle w:val="PageNumber"/>
        <w:b/>
        <w:noProof/>
      </w:rPr>
      <w:t>2</w:t>
    </w:r>
    <w:r w:rsidR="00183A03">
      <w:rPr>
        <w:rStyle w:val="PageNumber"/>
        <w:b/>
      </w:rPr>
      <w:fldChar w:fldCharType="end"/>
    </w:r>
    <w:r>
      <w:rPr>
        <w:rStyle w:val="PageNumber"/>
        <w:b/>
      </w:rPr>
      <w:t>/</w:t>
    </w:r>
    <w:r w:rsidR="00183A03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183A03">
      <w:rPr>
        <w:rStyle w:val="PageNumber"/>
      </w:rPr>
      <w:fldChar w:fldCharType="separate"/>
    </w:r>
    <w:r w:rsidR="00AD3F1F">
      <w:rPr>
        <w:rStyle w:val="PageNumber"/>
        <w:noProof/>
      </w:rPr>
      <w:t>14</w:t>
    </w:r>
    <w:r w:rsidR="00183A03">
      <w:rPr>
        <w:rStyle w:val="PageNumber"/>
      </w:rPr>
      <w:fldChar w:fldCharType="end"/>
    </w:r>
  </w:p>
  <w:p w:rsidR="00F3194C" w:rsidRDefault="00F3194C" w:rsidP="00871E82">
    <w:pPr>
      <w:pStyle w:val="Footer"/>
      <w:jc w:val="both"/>
      <w:rPr>
        <w:rStyle w:val="PageNumber"/>
      </w:rPr>
    </w:pPr>
  </w:p>
  <w:p w:rsidR="00F3194C" w:rsidRDefault="00F3194C" w:rsidP="00871E82">
    <w:pPr>
      <w:pStyle w:val="Footer"/>
      <w:jc w:val="both"/>
      <w:rPr>
        <w:sz w:val="24"/>
        <w:u w:val="single"/>
      </w:rPr>
    </w:pPr>
  </w:p>
  <w:p w:rsidR="00F3194C" w:rsidRPr="00871E82" w:rsidRDefault="00F3194C" w:rsidP="00871E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648E" w:rsidRDefault="005E648E" w:rsidP="00207CB6">
      <w:r>
        <w:separator/>
      </w:r>
    </w:p>
  </w:footnote>
  <w:footnote w:type="continuationSeparator" w:id="0">
    <w:p w:rsidR="005E648E" w:rsidRDefault="005E648E" w:rsidP="00207C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7213F"/>
    <w:multiLevelType w:val="hybridMultilevel"/>
    <w:tmpl w:val="7404546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CECE3ED8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9D60FDE"/>
    <w:multiLevelType w:val="multilevel"/>
    <w:tmpl w:val="250CAFA4"/>
    <w:numStyleLink w:val="Style2"/>
  </w:abstractNum>
  <w:abstractNum w:abstractNumId="2">
    <w:nsid w:val="0B54577A"/>
    <w:multiLevelType w:val="hybridMultilevel"/>
    <w:tmpl w:val="73F4B74C"/>
    <w:lvl w:ilvl="0" w:tplc="0421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">
    <w:nsid w:val="168D621C"/>
    <w:multiLevelType w:val="multilevel"/>
    <w:tmpl w:val="250CAFA4"/>
    <w:styleLink w:val="Style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195C090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22E141CF"/>
    <w:multiLevelType w:val="hybridMultilevel"/>
    <w:tmpl w:val="7B68EB38"/>
    <w:lvl w:ilvl="0" w:tplc="94589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7954329"/>
    <w:multiLevelType w:val="hybridMultilevel"/>
    <w:tmpl w:val="6682FC7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90027A7"/>
    <w:multiLevelType w:val="hybridMultilevel"/>
    <w:tmpl w:val="D3BC6274"/>
    <w:lvl w:ilvl="0" w:tplc="04210011">
      <w:start w:val="1"/>
      <w:numFmt w:val="decimal"/>
      <w:lvlText w:val="%1)"/>
      <w:lvlJc w:val="left"/>
      <w:pPr>
        <w:ind w:left="2280" w:hanging="360"/>
      </w:pPr>
    </w:lvl>
    <w:lvl w:ilvl="1" w:tplc="04210019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9">
    <w:nsid w:val="2AD14FCE"/>
    <w:multiLevelType w:val="hybridMultilevel"/>
    <w:tmpl w:val="A6F0B3DA"/>
    <w:lvl w:ilvl="0" w:tplc="0421000F">
      <w:start w:val="1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0">
    <w:nsid w:val="31C471D6"/>
    <w:multiLevelType w:val="hybridMultilevel"/>
    <w:tmpl w:val="CFD6E91E"/>
    <w:lvl w:ilvl="0" w:tplc="89C85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A82489"/>
    <w:multiLevelType w:val="hybridMultilevel"/>
    <w:tmpl w:val="A5DA46B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B83785"/>
    <w:multiLevelType w:val="hybridMultilevel"/>
    <w:tmpl w:val="4E58E29C"/>
    <w:lvl w:ilvl="0" w:tplc="71C630C2">
      <w:start w:val="10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3">
    <w:nsid w:val="43752638"/>
    <w:multiLevelType w:val="hybridMultilevel"/>
    <w:tmpl w:val="FA2C2984"/>
    <w:lvl w:ilvl="0" w:tplc="2D6E1AE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68189A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0A73D4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DC1F2C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365A7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22EFB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32BC6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3A62B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EA877C6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32A2888"/>
    <w:multiLevelType w:val="hybridMultilevel"/>
    <w:tmpl w:val="65E69CC6"/>
    <w:lvl w:ilvl="0" w:tplc="CAF490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8611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75CB0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0D67E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92AB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6C6E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61402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F032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E47E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6DE4E2F"/>
    <w:multiLevelType w:val="multilevel"/>
    <w:tmpl w:val="250CAFA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662F6FA8"/>
    <w:multiLevelType w:val="multilevel"/>
    <w:tmpl w:val="250CAFA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66A04941"/>
    <w:multiLevelType w:val="hybridMultilevel"/>
    <w:tmpl w:val="EA4E72CE"/>
    <w:lvl w:ilvl="0" w:tplc="0409000F">
      <w:start w:val="1"/>
      <w:numFmt w:val="decimal"/>
      <w:lvlText w:val="%1."/>
      <w:lvlJc w:val="left"/>
      <w:pPr>
        <w:ind w:left="2138" w:hanging="360"/>
      </w:pPr>
    </w:lvl>
    <w:lvl w:ilvl="1" w:tplc="04090019" w:tentative="1">
      <w:start w:val="1"/>
      <w:numFmt w:val="lowerLetter"/>
      <w:lvlText w:val="%2."/>
      <w:lvlJc w:val="left"/>
      <w:pPr>
        <w:ind w:left="2858" w:hanging="360"/>
      </w:pPr>
    </w:lvl>
    <w:lvl w:ilvl="2" w:tplc="0409001B" w:tentative="1">
      <w:start w:val="1"/>
      <w:numFmt w:val="lowerRoman"/>
      <w:lvlText w:val="%3."/>
      <w:lvlJc w:val="right"/>
      <w:pPr>
        <w:ind w:left="3578" w:hanging="180"/>
      </w:pPr>
    </w:lvl>
    <w:lvl w:ilvl="3" w:tplc="0409000F" w:tentative="1">
      <w:start w:val="1"/>
      <w:numFmt w:val="decimal"/>
      <w:lvlText w:val="%4."/>
      <w:lvlJc w:val="left"/>
      <w:pPr>
        <w:ind w:left="4298" w:hanging="360"/>
      </w:pPr>
    </w:lvl>
    <w:lvl w:ilvl="4" w:tplc="04090019" w:tentative="1">
      <w:start w:val="1"/>
      <w:numFmt w:val="lowerLetter"/>
      <w:lvlText w:val="%5."/>
      <w:lvlJc w:val="left"/>
      <w:pPr>
        <w:ind w:left="5018" w:hanging="360"/>
      </w:pPr>
    </w:lvl>
    <w:lvl w:ilvl="5" w:tplc="0409001B" w:tentative="1">
      <w:start w:val="1"/>
      <w:numFmt w:val="lowerRoman"/>
      <w:lvlText w:val="%6."/>
      <w:lvlJc w:val="right"/>
      <w:pPr>
        <w:ind w:left="5738" w:hanging="180"/>
      </w:pPr>
    </w:lvl>
    <w:lvl w:ilvl="6" w:tplc="0409000F" w:tentative="1">
      <w:start w:val="1"/>
      <w:numFmt w:val="decimal"/>
      <w:lvlText w:val="%7."/>
      <w:lvlJc w:val="left"/>
      <w:pPr>
        <w:ind w:left="6458" w:hanging="360"/>
      </w:pPr>
    </w:lvl>
    <w:lvl w:ilvl="7" w:tplc="04090019" w:tentative="1">
      <w:start w:val="1"/>
      <w:numFmt w:val="lowerLetter"/>
      <w:lvlText w:val="%8."/>
      <w:lvlJc w:val="left"/>
      <w:pPr>
        <w:ind w:left="7178" w:hanging="360"/>
      </w:pPr>
    </w:lvl>
    <w:lvl w:ilvl="8" w:tplc="04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>
    <w:nsid w:val="675735F8"/>
    <w:multiLevelType w:val="multilevel"/>
    <w:tmpl w:val="430819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  <w:b/>
        <w:sz w:val="26"/>
        <w:szCs w:val="26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9">
    <w:nsid w:val="686F3FDB"/>
    <w:multiLevelType w:val="hybridMultilevel"/>
    <w:tmpl w:val="11A6930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35D7DE1"/>
    <w:multiLevelType w:val="hybridMultilevel"/>
    <w:tmpl w:val="7B68EB38"/>
    <w:lvl w:ilvl="0" w:tplc="94589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695430"/>
    <w:multiLevelType w:val="multilevel"/>
    <w:tmpl w:val="250CAFA4"/>
    <w:styleLink w:val="Style1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8"/>
  </w:num>
  <w:num w:numId="2">
    <w:abstractNumId w:val="3"/>
  </w:num>
  <w:num w:numId="3">
    <w:abstractNumId w:val="20"/>
  </w:num>
  <w:num w:numId="4">
    <w:abstractNumId w:val="22"/>
  </w:num>
  <w:num w:numId="5">
    <w:abstractNumId w:val="21"/>
  </w:num>
  <w:num w:numId="6">
    <w:abstractNumId w:val="6"/>
  </w:num>
  <w:num w:numId="7">
    <w:abstractNumId w:val="5"/>
  </w:num>
  <w:num w:numId="8">
    <w:abstractNumId w:val="16"/>
  </w:num>
  <w:num w:numId="9">
    <w:abstractNumId w:val="23"/>
  </w:num>
  <w:num w:numId="10">
    <w:abstractNumId w:val="1"/>
  </w:num>
  <w:num w:numId="11">
    <w:abstractNumId w:val="4"/>
  </w:num>
  <w:num w:numId="12">
    <w:abstractNumId w:val="15"/>
  </w:num>
  <w:num w:numId="13">
    <w:abstractNumId w:val="0"/>
  </w:num>
  <w:num w:numId="14">
    <w:abstractNumId w:val="10"/>
  </w:num>
  <w:num w:numId="15">
    <w:abstractNumId w:val="7"/>
  </w:num>
  <w:num w:numId="16">
    <w:abstractNumId w:val="17"/>
  </w:num>
  <w:num w:numId="17">
    <w:abstractNumId w:val="2"/>
  </w:num>
  <w:num w:numId="18">
    <w:abstractNumId w:val="14"/>
  </w:num>
  <w:num w:numId="19">
    <w:abstractNumId w:val="13"/>
  </w:num>
  <w:num w:numId="20">
    <w:abstractNumId w:val="8"/>
  </w:num>
  <w:num w:numId="21">
    <w:abstractNumId w:val="12"/>
  </w:num>
  <w:num w:numId="22">
    <w:abstractNumId w:val="9"/>
  </w:num>
  <w:num w:numId="23">
    <w:abstractNumId w:val="11"/>
  </w:num>
  <w:num w:numId="24">
    <w:abstractNumId w:val="19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78850">
      <o:colormenu v:ext="edit" fillcolor="none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1A4B0D"/>
    <w:rsid w:val="000003E0"/>
    <w:rsid w:val="00002AA0"/>
    <w:rsid w:val="000034C1"/>
    <w:rsid w:val="000108C4"/>
    <w:rsid w:val="00012351"/>
    <w:rsid w:val="00013786"/>
    <w:rsid w:val="00015D53"/>
    <w:rsid w:val="000209AD"/>
    <w:rsid w:val="000223F3"/>
    <w:rsid w:val="000227B0"/>
    <w:rsid w:val="00023BC0"/>
    <w:rsid w:val="00023F08"/>
    <w:rsid w:val="0003061B"/>
    <w:rsid w:val="0003078A"/>
    <w:rsid w:val="00030F85"/>
    <w:rsid w:val="000311A3"/>
    <w:rsid w:val="000311E3"/>
    <w:rsid w:val="00032F58"/>
    <w:rsid w:val="0003407D"/>
    <w:rsid w:val="00034600"/>
    <w:rsid w:val="00034F70"/>
    <w:rsid w:val="000373DB"/>
    <w:rsid w:val="00037BEB"/>
    <w:rsid w:val="000419C8"/>
    <w:rsid w:val="00041C77"/>
    <w:rsid w:val="0004499E"/>
    <w:rsid w:val="000464D0"/>
    <w:rsid w:val="00046842"/>
    <w:rsid w:val="00050DF3"/>
    <w:rsid w:val="00053659"/>
    <w:rsid w:val="00053D3A"/>
    <w:rsid w:val="00053DD9"/>
    <w:rsid w:val="00055413"/>
    <w:rsid w:val="00055C2D"/>
    <w:rsid w:val="000561D1"/>
    <w:rsid w:val="0006091B"/>
    <w:rsid w:val="00060FCB"/>
    <w:rsid w:val="00061298"/>
    <w:rsid w:val="000634EC"/>
    <w:rsid w:val="00065FAF"/>
    <w:rsid w:val="00066EE9"/>
    <w:rsid w:val="00071F86"/>
    <w:rsid w:val="000731DF"/>
    <w:rsid w:val="00074E57"/>
    <w:rsid w:val="0007657C"/>
    <w:rsid w:val="00077336"/>
    <w:rsid w:val="00082993"/>
    <w:rsid w:val="00083B14"/>
    <w:rsid w:val="00083FBA"/>
    <w:rsid w:val="000859A3"/>
    <w:rsid w:val="0009216E"/>
    <w:rsid w:val="000A1F4D"/>
    <w:rsid w:val="000A2566"/>
    <w:rsid w:val="000A528F"/>
    <w:rsid w:val="000A6020"/>
    <w:rsid w:val="000A6B30"/>
    <w:rsid w:val="000A77BE"/>
    <w:rsid w:val="000A7DD8"/>
    <w:rsid w:val="000B2473"/>
    <w:rsid w:val="000B3FFB"/>
    <w:rsid w:val="000B4106"/>
    <w:rsid w:val="000B461A"/>
    <w:rsid w:val="000B4D77"/>
    <w:rsid w:val="000C4C3D"/>
    <w:rsid w:val="000D3F67"/>
    <w:rsid w:val="000D6B39"/>
    <w:rsid w:val="000E4981"/>
    <w:rsid w:val="000E72C4"/>
    <w:rsid w:val="000F3B23"/>
    <w:rsid w:val="000F5CAB"/>
    <w:rsid w:val="000F74D6"/>
    <w:rsid w:val="00102840"/>
    <w:rsid w:val="0010465F"/>
    <w:rsid w:val="0010646E"/>
    <w:rsid w:val="001074A6"/>
    <w:rsid w:val="00110146"/>
    <w:rsid w:val="00112103"/>
    <w:rsid w:val="001151A8"/>
    <w:rsid w:val="00115FA2"/>
    <w:rsid w:val="001163A4"/>
    <w:rsid w:val="00116DC4"/>
    <w:rsid w:val="00117C97"/>
    <w:rsid w:val="001201AC"/>
    <w:rsid w:val="001202B1"/>
    <w:rsid w:val="001213CE"/>
    <w:rsid w:val="0012204A"/>
    <w:rsid w:val="0013219F"/>
    <w:rsid w:val="00134254"/>
    <w:rsid w:val="00134A20"/>
    <w:rsid w:val="00134E05"/>
    <w:rsid w:val="001350AA"/>
    <w:rsid w:val="001357A8"/>
    <w:rsid w:val="00142481"/>
    <w:rsid w:val="00142DC3"/>
    <w:rsid w:val="00143251"/>
    <w:rsid w:val="0015111E"/>
    <w:rsid w:val="00152584"/>
    <w:rsid w:val="00154B20"/>
    <w:rsid w:val="00154CC8"/>
    <w:rsid w:val="00155DB3"/>
    <w:rsid w:val="001577A5"/>
    <w:rsid w:val="001601F4"/>
    <w:rsid w:val="00163845"/>
    <w:rsid w:val="0016500B"/>
    <w:rsid w:val="0016505F"/>
    <w:rsid w:val="00167AA1"/>
    <w:rsid w:val="00170189"/>
    <w:rsid w:val="00172803"/>
    <w:rsid w:val="001728BC"/>
    <w:rsid w:val="001737B5"/>
    <w:rsid w:val="00176565"/>
    <w:rsid w:val="001768AC"/>
    <w:rsid w:val="00176AC3"/>
    <w:rsid w:val="00176CE7"/>
    <w:rsid w:val="001774F2"/>
    <w:rsid w:val="00177D9B"/>
    <w:rsid w:val="00183A03"/>
    <w:rsid w:val="00184642"/>
    <w:rsid w:val="00194BFF"/>
    <w:rsid w:val="0019541F"/>
    <w:rsid w:val="0019593C"/>
    <w:rsid w:val="00197711"/>
    <w:rsid w:val="00197D8F"/>
    <w:rsid w:val="001A431B"/>
    <w:rsid w:val="001A4B0D"/>
    <w:rsid w:val="001B0579"/>
    <w:rsid w:val="001B3055"/>
    <w:rsid w:val="001B43B0"/>
    <w:rsid w:val="001B5BA7"/>
    <w:rsid w:val="001B764A"/>
    <w:rsid w:val="001C0CEA"/>
    <w:rsid w:val="001D0042"/>
    <w:rsid w:val="001D2B96"/>
    <w:rsid w:val="001D678C"/>
    <w:rsid w:val="001D6B32"/>
    <w:rsid w:val="001D7740"/>
    <w:rsid w:val="001E149C"/>
    <w:rsid w:val="001E44A4"/>
    <w:rsid w:val="001E5A27"/>
    <w:rsid w:val="001E6E4D"/>
    <w:rsid w:val="001F0BCD"/>
    <w:rsid w:val="00205F61"/>
    <w:rsid w:val="002077A6"/>
    <w:rsid w:val="00207CB6"/>
    <w:rsid w:val="00207FAC"/>
    <w:rsid w:val="002103B8"/>
    <w:rsid w:val="0021054B"/>
    <w:rsid w:val="00211535"/>
    <w:rsid w:val="00211F2A"/>
    <w:rsid w:val="0021236B"/>
    <w:rsid w:val="00213E14"/>
    <w:rsid w:val="00214B51"/>
    <w:rsid w:val="002162C9"/>
    <w:rsid w:val="002167FF"/>
    <w:rsid w:val="00216C16"/>
    <w:rsid w:val="00220F5F"/>
    <w:rsid w:val="002211CA"/>
    <w:rsid w:val="0022163F"/>
    <w:rsid w:val="00221B59"/>
    <w:rsid w:val="00227B48"/>
    <w:rsid w:val="0023281D"/>
    <w:rsid w:val="002349DD"/>
    <w:rsid w:val="002360BD"/>
    <w:rsid w:val="002365E7"/>
    <w:rsid w:val="00237108"/>
    <w:rsid w:val="00237161"/>
    <w:rsid w:val="0024193D"/>
    <w:rsid w:val="00244D8C"/>
    <w:rsid w:val="00245241"/>
    <w:rsid w:val="00246731"/>
    <w:rsid w:val="00250D8C"/>
    <w:rsid w:val="0025116C"/>
    <w:rsid w:val="002533AD"/>
    <w:rsid w:val="002551B1"/>
    <w:rsid w:val="00255F9A"/>
    <w:rsid w:val="002575D3"/>
    <w:rsid w:val="00257F7F"/>
    <w:rsid w:val="00261918"/>
    <w:rsid w:val="00262E2B"/>
    <w:rsid w:val="00263234"/>
    <w:rsid w:val="0026684A"/>
    <w:rsid w:val="00270537"/>
    <w:rsid w:val="0027566E"/>
    <w:rsid w:val="0028011F"/>
    <w:rsid w:val="002806BA"/>
    <w:rsid w:val="0028201D"/>
    <w:rsid w:val="002827C6"/>
    <w:rsid w:val="002845C0"/>
    <w:rsid w:val="00285A64"/>
    <w:rsid w:val="00286409"/>
    <w:rsid w:val="00286AB0"/>
    <w:rsid w:val="00287175"/>
    <w:rsid w:val="00287E16"/>
    <w:rsid w:val="00291CA5"/>
    <w:rsid w:val="002926BA"/>
    <w:rsid w:val="00292811"/>
    <w:rsid w:val="00293E79"/>
    <w:rsid w:val="00295EFE"/>
    <w:rsid w:val="002962BD"/>
    <w:rsid w:val="00297311"/>
    <w:rsid w:val="002A0409"/>
    <w:rsid w:val="002B184B"/>
    <w:rsid w:val="002B30A4"/>
    <w:rsid w:val="002B4B8D"/>
    <w:rsid w:val="002C0100"/>
    <w:rsid w:val="002C0D69"/>
    <w:rsid w:val="002C2183"/>
    <w:rsid w:val="002C2CE7"/>
    <w:rsid w:val="002C5D00"/>
    <w:rsid w:val="002C6D38"/>
    <w:rsid w:val="002D1FC9"/>
    <w:rsid w:val="002D2362"/>
    <w:rsid w:val="002D3EC3"/>
    <w:rsid w:val="002D4D19"/>
    <w:rsid w:val="002E42F3"/>
    <w:rsid w:val="002E4338"/>
    <w:rsid w:val="002E53C3"/>
    <w:rsid w:val="002F0F93"/>
    <w:rsid w:val="002F118E"/>
    <w:rsid w:val="002F2325"/>
    <w:rsid w:val="002F3AD4"/>
    <w:rsid w:val="002F504F"/>
    <w:rsid w:val="002F6406"/>
    <w:rsid w:val="002F6712"/>
    <w:rsid w:val="002F6C30"/>
    <w:rsid w:val="00301F7A"/>
    <w:rsid w:val="003028D8"/>
    <w:rsid w:val="00304AB8"/>
    <w:rsid w:val="0030567A"/>
    <w:rsid w:val="00306504"/>
    <w:rsid w:val="00306CFA"/>
    <w:rsid w:val="003101A9"/>
    <w:rsid w:val="00314CE3"/>
    <w:rsid w:val="00314DDD"/>
    <w:rsid w:val="0032389B"/>
    <w:rsid w:val="00323CDA"/>
    <w:rsid w:val="003259D4"/>
    <w:rsid w:val="00326903"/>
    <w:rsid w:val="003277DE"/>
    <w:rsid w:val="00331C06"/>
    <w:rsid w:val="003335BD"/>
    <w:rsid w:val="00334204"/>
    <w:rsid w:val="00334212"/>
    <w:rsid w:val="00336220"/>
    <w:rsid w:val="0034108D"/>
    <w:rsid w:val="003417CF"/>
    <w:rsid w:val="003429C9"/>
    <w:rsid w:val="00342D31"/>
    <w:rsid w:val="00343515"/>
    <w:rsid w:val="00345893"/>
    <w:rsid w:val="003469C4"/>
    <w:rsid w:val="00346BE5"/>
    <w:rsid w:val="003477CD"/>
    <w:rsid w:val="003507D1"/>
    <w:rsid w:val="003547FF"/>
    <w:rsid w:val="00355A39"/>
    <w:rsid w:val="00363329"/>
    <w:rsid w:val="0036338F"/>
    <w:rsid w:val="00364F53"/>
    <w:rsid w:val="00366B95"/>
    <w:rsid w:val="0037111E"/>
    <w:rsid w:val="00371EFA"/>
    <w:rsid w:val="00375011"/>
    <w:rsid w:val="00376A8A"/>
    <w:rsid w:val="00377833"/>
    <w:rsid w:val="00377C6F"/>
    <w:rsid w:val="00380167"/>
    <w:rsid w:val="00385D92"/>
    <w:rsid w:val="00392EBF"/>
    <w:rsid w:val="00392ED2"/>
    <w:rsid w:val="003961CB"/>
    <w:rsid w:val="003A0396"/>
    <w:rsid w:val="003A0AD8"/>
    <w:rsid w:val="003A14CA"/>
    <w:rsid w:val="003A2273"/>
    <w:rsid w:val="003A266D"/>
    <w:rsid w:val="003A338E"/>
    <w:rsid w:val="003A3E6E"/>
    <w:rsid w:val="003A6B21"/>
    <w:rsid w:val="003A6C4A"/>
    <w:rsid w:val="003A6C7B"/>
    <w:rsid w:val="003A7F1C"/>
    <w:rsid w:val="003B17B1"/>
    <w:rsid w:val="003B256C"/>
    <w:rsid w:val="003B3500"/>
    <w:rsid w:val="003B3F99"/>
    <w:rsid w:val="003B5DFF"/>
    <w:rsid w:val="003B61D9"/>
    <w:rsid w:val="003C0647"/>
    <w:rsid w:val="003C0D0A"/>
    <w:rsid w:val="003C1A93"/>
    <w:rsid w:val="003C22BF"/>
    <w:rsid w:val="003C4F27"/>
    <w:rsid w:val="003C51F2"/>
    <w:rsid w:val="003C597C"/>
    <w:rsid w:val="003C5ED8"/>
    <w:rsid w:val="003D020B"/>
    <w:rsid w:val="003D1203"/>
    <w:rsid w:val="003D1F17"/>
    <w:rsid w:val="003D2D63"/>
    <w:rsid w:val="003D4CCF"/>
    <w:rsid w:val="003D5B86"/>
    <w:rsid w:val="003D6F13"/>
    <w:rsid w:val="003D6FC1"/>
    <w:rsid w:val="003D75DA"/>
    <w:rsid w:val="003F0C26"/>
    <w:rsid w:val="003F18E7"/>
    <w:rsid w:val="003F2995"/>
    <w:rsid w:val="003F302F"/>
    <w:rsid w:val="003F3186"/>
    <w:rsid w:val="003F5D1D"/>
    <w:rsid w:val="003F6F93"/>
    <w:rsid w:val="004004ED"/>
    <w:rsid w:val="00400A31"/>
    <w:rsid w:val="00401EC7"/>
    <w:rsid w:val="00402DEE"/>
    <w:rsid w:val="00403AB5"/>
    <w:rsid w:val="0040430B"/>
    <w:rsid w:val="004066CF"/>
    <w:rsid w:val="0041218B"/>
    <w:rsid w:val="00412A5C"/>
    <w:rsid w:val="00413993"/>
    <w:rsid w:val="00417193"/>
    <w:rsid w:val="00417457"/>
    <w:rsid w:val="00423807"/>
    <w:rsid w:val="00424DB5"/>
    <w:rsid w:val="004337E7"/>
    <w:rsid w:val="00433905"/>
    <w:rsid w:val="004342AC"/>
    <w:rsid w:val="004343AA"/>
    <w:rsid w:val="00434711"/>
    <w:rsid w:val="00436E12"/>
    <w:rsid w:val="0044261A"/>
    <w:rsid w:val="00443D7E"/>
    <w:rsid w:val="00444889"/>
    <w:rsid w:val="00445499"/>
    <w:rsid w:val="004455F5"/>
    <w:rsid w:val="00446B4C"/>
    <w:rsid w:val="00451182"/>
    <w:rsid w:val="00452BF8"/>
    <w:rsid w:val="00454523"/>
    <w:rsid w:val="00454AED"/>
    <w:rsid w:val="00455B52"/>
    <w:rsid w:val="00456D8B"/>
    <w:rsid w:val="00461907"/>
    <w:rsid w:val="00461F26"/>
    <w:rsid w:val="00463008"/>
    <w:rsid w:val="00463A43"/>
    <w:rsid w:val="00464982"/>
    <w:rsid w:val="004673D4"/>
    <w:rsid w:val="00470708"/>
    <w:rsid w:val="00473C92"/>
    <w:rsid w:val="004749CA"/>
    <w:rsid w:val="00475433"/>
    <w:rsid w:val="00475B97"/>
    <w:rsid w:val="004763DA"/>
    <w:rsid w:val="00477372"/>
    <w:rsid w:val="00490E14"/>
    <w:rsid w:val="00491607"/>
    <w:rsid w:val="00491CEC"/>
    <w:rsid w:val="00497E67"/>
    <w:rsid w:val="004A2EEE"/>
    <w:rsid w:val="004A3A6F"/>
    <w:rsid w:val="004B149B"/>
    <w:rsid w:val="004B22E8"/>
    <w:rsid w:val="004B4980"/>
    <w:rsid w:val="004B687B"/>
    <w:rsid w:val="004C00F9"/>
    <w:rsid w:val="004C0CDC"/>
    <w:rsid w:val="004C1093"/>
    <w:rsid w:val="004D0AB1"/>
    <w:rsid w:val="004D1A47"/>
    <w:rsid w:val="004D5D4A"/>
    <w:rsid w:val="004D7E59"/>
    <w:rsid w:val="004E011A"/>
    <w:rsid w:val="004E0426"/>
    <w:rsid w:val="004E0999"/>
    <w:rsid w:val="004E35DB"/>
    <w:rsid w:val="004E42D9"/>
    <w:rsid w:val="004E5452"/>
    <w:rsid w:val="004E57D9"/>
    <w:rsid w:val="004F03E7"/>
    <w:rsid w:val="004F0F51"/>
    <w:rsid w:val="004F2878"/>
    <w:rsid w:val="004F452A"/>
    <w:rsid w:val="004F70E2"/>
    <w:rsid w:val="005016C2"/>
    <w:rsid w:val="00502B81"/>
    <w:rsid w:val="00502FBC"/>
    <w:rsid w:val="00506630"/>
    <w:rsid w:val="00512BEF"/>
    <w:rsid w:val="00516FCE"/>
    <w:rsid w:val="00521BB9"/>
    <w:rsid w:val="0052755F"/>
    <w:rsid w:val="00530E0F"/>
    <w:rsid w:val="00530FD9"/>
    <w:rsid w:val="0053305C"/>
    <w:rsid w:val="00533B16"/>
    <w:rsid w:val="005345E6"/>
    <w:rsid w:val="00534BF8"/>
    <w:rsid w:val="0053522F"/>
    <w:rsid w:val="00535ADF"/>
    <w:rsid w:val="00541202"/>
    <w:rsid w:val="00546291"/>
    <w:rsid w:val="005568FB"/>
    <w:rsid w:val="00556947"/>
    <w:rsid w:val="005631CB"/>
    <w:rsid w:val="005632BF"/>
    <w:rsid w:val="0056489D"/>
    <w:rsid w:val="00564EEB"/>
    <w:rsid w:val="00564FFD"/>
    <w:rsid w:val="005653B9"/>
    <w:rsid w:val="00573CEE"/>
    <w:rsid w:val="00574356"/>
    <w:rsid w:val="0058013D"/>
    <w:rsid w:val="00580838"/>
    <w:rsid w:val="00585A58"/>
    <w:rsid w:val="0058695B"/>
    <w:rsid w:val="00591A8B"/>
    <w:rsid w:val="005920F1"/>
    <w:rsid w:val="00594A5A"/>
    <w:rsid w:val="00595D7E"/>
    <w:rsid w:val="0059724F"/>
    <w:rsid w:val="005A169D"/>
    <w:rsid w:val="005A2159"/>
    <w:rsid w:val="005A26EA"/>
    <w:rsid w:val="005A5A76"/>
    <w:rsid w:val="005B3C18"/>
    <w:rsid w:val="005B4E73"/>
    <w:rsid w:val="005B6CF3"/>
    <w:rsid w:val="005C042D"/>
    <w:rsid w:val="005C1358"/>
    <w:rsid w:val="005C1718"/>
    <w:rsid w:val="005C394B"/>
    <w:rsid w:val="005C6563"/>
    <w:rsid w:val="005C7359"/>
    <w:rsid w:val="005C7E36"/>
    <w:rsid w:val="005D1113"/>
    <w:rsid w:val="005D671A"/>
    <w:rsid w:val="005E35C5"/>
    <w:rsid w:val="005E648E"/>
    <w:rsid w:val="005E69BF"/>
    <w:rsid w:val="005E77E8"/>
    <w:rsid w:val="005F086D"/>
    <w:rsid w:val="005F4961"/>
    <w:rsid w:val="005F4A26"/>
    <w:rsid w:val="00602323"/>
    <w:rsid w:val="00602593"/>
    <w:rsid w:val="00604426"/>
    <w:rsid w:val="00604DBF"/>
    <w:rsid w:val="00605543"/>
    <w:rsid w:val="006066AB"/>
    <w:rsid w:val="006103D2"/>
    <w:rsid w:val="00614580"/>
    <w:rsid w:val="00621E47"/>
    <w:rsid w:val="006224DB"/>
    <w:rsid w:val="00623957"/>
    <w:rsid w:val="00624033"/>
    <w:rsid w:val="006322D5"/>
    <w:rsid w:val="00634A10"/>
    <w:rsid w:val="0063614C"/>
    <w:rsid w:val="006362DA"/>
    <w:rsid w:val="00640E3B"/>
    <w:rsid w:val="006424AF"/>
    <w:rsid w:val="00642F5B"/>
    <w:rsid w:val="00644A06"/>
    <w:rsid w:val="00651052"/>
    <w:rsid w:val="006549F6"/>
    <w:rsid w:val="00654DC7"/>
    <w:rsid w:val="0065791A"/>
    <w:rsid w:val="006609DA"/>
    <w:rsid w:val="006628EA"/>
    <w:rsid w:val="00666DC6"/>
    <w:rsid w:val="00667FD3"/>
    <w:rsid w:val="006714DE"/>
    <w:rsid w:val="00671587"/>
    <w:rsid w:val="00672559"/>
    <w:rsid w:val="006819EA"/>
    <w:rsid w:val="006832BB"/>
    <w:rsid w:val="00686345"/>
    <w:rsid w:val="00690262"/>
    <w:rsid w:val="00692B9B"/>
    <w:rsid w:val="00694130"/>
    <w:rsid w:val="00696807"/>
    <w:rsid w:val="006A0916"/>
    <w:rsid w:val="006A211A"/>
    <w:rsid w:val="006A21F7"/>
    <w:rsid w:val="006A2310"/>
    <w:rsid w:val="006A332F"/>
    <w:rsid w:val="006A3F78"/>
    <w:rsid w:val="006A6395"/>
    <w:rsid w:val="006A6969"/>
    <w:rsid w:val="006A7F82"/>
    <w:rsid w:val="006B0D20"/>
    <w:rsid w:val="006B2A31"/>
    <w:rsid w:val="006B3454"/>
    <w:rsid w:val="006B41C6"/>
    <w:rsid w:val="006B4908"/>
    <w:rsid w:val="006B54DB"/>
    <w:rsid w:val="006B67D9"/>
    <w:rsid w:val="006C09AA"/>
    <w:rsid w:val="006C43CD"/>
    <w:rsid w:val="006C6123"/>
    <w:rsid w:val="006C6828"/>
    <w:rsid w:val="006D2199"/>
    <w:rsid w:val="006D6C0D"/>
    <w:rsid w:val="006E02BF"/>
    <w:rsid w:val="006E5AD9"/>
    <w:rsid w:val="006E5F3C"/>
    <w:rsid w:val="006E729C"/>
    <w:rsid w:val="006F0A85"/>
    <w:rsid w:val="006F2D70"/>
    <w:rsid w:val="006F3FE5"/>
    <w:rsid w:val="006F4C91"/>
    <w:rsid w:val="0070496B"/>
    <w:rsid w:val="00704A56"/>
    <w:rsid w:val="007056E2"/>
    <w:rsid w:val="0070764F"/>
    <w:rsid w:val="00712D3C"/>
    <w:rsid w:val="0071336D"/>
    <w:rsid w:val="0071437A"/>
    <w:rsid w:val="007253EF"/>
    <w:rsid w:val="007278B3"/>
    <w:rsid w:val="007345D9"/>
    <w:rsid w:val="00734E47"/>
    <w:rsid w:val="007353A8"/>
    <w:rsid w:val="00736880"/>
    <w:rsid w:val="00737020"/>
    <w:rsid w:val="00737732"/>
    <w:rsid w:val="007400F2"/>
    <w:rsid w:val="007438E3"/>
    <w:rsid w:val="0074447F"/>
    <w:rsid w:val="0074464B"/>
    <w:rsid w:val="00744B8A"/>
    <w:rsid w:val="00745070"/>
    <w:rsid w:val="007524A6"/>
    <w:rsid w:val="00761AA4"/>
    <w:rsid w:val="007624EA"/>
    <w:rsid w:val="0076595D"/>
    <w:rsid w:val="0076622F"/>
    <w:rsid w:val="0076663F"/>
    <w:rsid w:val="00766CA3"/>
    <w:rsid w:val="0077010D"/>
    <w:rsid w:val="00770B42"/>
    <w:rsid w:val="00770D94"/>
    <w:rsid w:val="007715F8"/>
    <w:rsid w:val="00772807"/>
    <w:rsid w:val="0077353B"/>
    <w:rsid w:val="00773D5B"/>
    <w:rsid w:val="007756BD"/>
    <w:rsid w:val="00781D10"/>
    <w:rsid w:val="00782040"/>
    <w:rsid w:val="00784113"/>
    <w:rsid w:val="00784840"/>
    <w:rsid w:val="00784EB8"/>
    <w:rsid w:val="007850DB"/>
    <w:rsid w:val="0079147E"/>
    <w:rsid w:val="007932E4"/>
    <w:rsid w:val="007A0F39"/>
    <w:rsid w:val="007A399D"/>
    <w:rsid w:val="007B2786"/>
    <w:rsid w:val="007B569C"/>
    <w:rsid w:val="007C1FE4"/>
    <w:rsid w:val="007C5BD0"/>
    <w:rsid w:val="007C677C"/>
    <w:rsid w:val="007C694D"/>
    <w:rsid w:val="007C7F24"/>
    <w:rsid w:val="007D0820"/>
    <w:rsid w:val="007D1F34"/>
    <w:rsid w:val="007D4366"/>
    <w:rsid w:val="007D5D27"/>
    <w:rsid w:val="007E1881"/>
    <w:rsid w:val="007E24BE"/>
    <w:rsid w:val="007E2D63"/>
    <w:rsid w:val="007F601F"/>
    <w:rsid w:val="007F7BBB"/>
    <w:rsid w:val="00806B02"/>
    <w:rsid w:val="00806B6D"/>
    <w:rsid w:val="0081005A"/>
    <w:rsid w:val="00812DD9"/>
    <w:rsid w:val="00812FBA"/>
    <w:rsid w:val="00814B98"/>
    <w:rsid w:val="00816DAD"/>
    <w:rsid w:val="00817646"/>
    <w:rsid w:val="008217E7"/>
    <w:rsid w:val="0082222E"/>
    <w:rsid w:val="0082493E"/>
    <w:rsid w:val="00835DF1"/>
    <w:rsid w:val="008407D4"/>
    <w:rsid w:val="00841A0A"/>
    <w:rsid w:val="00842F32"/>
    <w:rsid w:val="00843709"/>
    <w:rsid w:val="008455BF"/>
    <w:rsid w:val="00850984"/>
    <w:rsid w:val="0085289A"/>
    <w:rsid w:val="00861022"/>
    <w:rsid w:val="00861137"/>
    <w:rsid w:val="00864537"/>
    <w:rsid w:val="00864F84"/>
    <w:rsid w:val="00865958"/>
    <w:rsid w:val="00867966"/>
    <w:rsid w:val="008703F2"/>
    <w:rsid w:val="00871648"/>
    <w:rsid w:val="00871E82"/>
    <w:rsid w:val="00875326"/>
    <w:rsid w:val="00880A5B"/>
    <w:rsid w:val="00882B81"/>
    <w:rsid w:val="00884052"/>
    <w:rsid w:val="008860B8"/>
    <w:rsid w:val="008862B5"/>
    <w:rsid w:val="00886DD6"/>
    <w:rsid w:val="00886F63"/>
    <w:rsid w:val="0088787C"/>
    <w:rsid w:val="00894C12"/>
    <w:rsid w:val="0089612E"/>
    <w:rsid w:val="008A1133"/>
    <w:rsid w:val="008A214D"/>
    <w:rsid w:val="008A44AD"/>
    <w:rsid w:val="008A4EEF"/>
    <w:rsid w:val="008A511B"/>
    <w:rsid w:val="008A6E96"/>
    <w:rsid w:val="008A7910"/>
    <w:rsid w:val="008B1841"/>
    <w:rsid w:val="008B1F8D"/>
    <w:rsid w:val="008B2A7F"/>
    <w:rsid w:val="008B3CAD"/>
    <w:rsid w:val="008B5E5C"/>
    <w:rsid w:val="008C4F38"/>
    <w:rsid w:val="008C5A5E"/>
    <w:rsid w:val="008C5A70"/>
    <w:rsid w:val="008C6D13"/>
    <w:rsid w:val="008D1DA8"/>
    <w:rsid w:val="008D1E0C"/>
    <w:rsid w:val="008D3F6A"/>
    <w:rsid w:val="008E3C15"/>
    <w:rsid w:val="008E4A26"/>
    <w:rsid w:val="008E51B2"/>
    <w:rsid w:val="008E6270"/>
    <w:rsid w:val="008E6BBD"/>
    <w:rsid w:val="008F233D"/>
    <w:rsid w:val="008F27F0"/>
    <w:rsid w:val="008F2C06"/>
    <w:rsid w:val="008F7861"/>
    <w:rsid w:val="00903D56"/>
    <w:rsid w:val="00906452"/>
    <w:rsid w:val="00906927"/>
    <w:rsid w:val="009079D5"/>
    <w:rsid w:val="0091196B"/>
    <w:rsid w:val="009149AE"/>
    <w:rsid w:val="00914ADD"/>
    <w:rsid w:val="00914E45"/>
    <w:rsid w:val="00920892"/>
    <w:rsid w:val="00920A88"/>
    <w:rsid w:val="0092165D"/>
    <w:rsid w:val="00922DBF"/>
    <w:rsid w:val="00923932"/>
    <w:rsid w:val="00924F22"/>
    <w:rsid w:val="009266A7"/>
    <w:rsid w:val="00927B47"/>
    <w:rsid w:val="00932A9C"/>
    <w:rsid w:val="00932B8B"/>
    <w:rsid w:val="00936EC0"/>
    <w:rsid w:val="00941109"/>
    <w:rsid w:val="009413F7"/>
    <w:rsid w:val="00943276"/>
    <w:rsid w:val="00943DD8"/>
    <w:rsid w:val="00946ABF"/>
    <w:rsid w:val="00946C44"/>
    <w:rsid w:val="00950EA2"/>
    <w:rsid w:val="009520B5"/>
    <w:rsid w:val="00953E82"/>
    <w:rsid w:val="00956684"/>
    <w:rsid w:val="00956B9B"/>
    <w:rsid w:val="009643E7"/>
    <w:rsid w:val="0096669C"/>
    <w:rsid w:val="00966F34"/>
    <w:rsid w:val="00967D9C"/>
    <w:rsid w:val="00967D9D"/>
    <w:rsid w:val="00967F9F"/>
    <w:rsid w:val="00970A2F"/>
    <w:rsid w:val="009718B6"/>
    <w:rsid w:val="00972F3E"/>
    <w:rsid w:val="009731FE"/>
    <w:rsid w:val="00977051"/>
    <w:rsid w:val="00977797"/>
    <w:rsid w:val="009834FC"/>
    <w:rsid w:val="009835F4"/>
    <w:rsid w:val="0098377A"/>
    <w:rsid w:val="009857A5"/>
    <w:rsid w:val="00990CEB"/>
    <w:rsid w:val="00991D5C"/>
    <w:rsid w:val="0099464D"/>
    <w:rsid w:val="00995978"/>
    <w:rsid w:val="009A1439"/>
    <w:rsid w:val="009A335F"/>
    <w:rsid w:val="009A354F"/>
    <w:rsid w:val="009A43EB"/>
    <w:rsid w:val="009A5D92"/>
    <w:rsid w:val="009A648C"/>
    <w:rsid w:val="009B05B1"/>
    <w:rsid w:val="009B16E3"/>
    <w:rsid w:val="009B1FA7"/>
    <w:rsid w:val="009B2076"/>
    <w:rsid w:val="009C2744"/>
    <w:rsid w:val="009C3E48"/>
    <w:rsid w:val="009C50E0"/>
    <w:rsid w:val="009C73EA"/>
    <w:rsid w:val="009D103D"/>
    <w:rsid w:val="009D3D21"/>
    <w:rsid w:val="009D764A"/>
    <w:rsid w:val="009E0206"/>
    <w:rsid w:val="009E059D"/>
    <w:rsid w:val="009E12E2"/>
    <w:rsid w:val="009E13A2"/>
    <w:rsid w:val="009E1D56"/>
    <w:rsid w:val="009E28EA"/>
    <w:rsid w:val="009E3709"/>
    <w:rsid w:val="009E3C87"/>
    <w:rsid w:val="009E7029"/>
    <w:rsid w:val="009F2B92"/>
    <w:rsid w:val="009F4A62"/>
    <w:rsid w:val="009F6DE2"/>
    <w:rsid w:val="00A00301"/>
    <w:rsid w:val="00A006B1"/>
    <w:rsid w:val="00A02315"/>
    <w:rsid w:val="00A03352"/>
    <w:rsid w:val="00A07B73"/>
    <w:rsid w:val="00A1016D"/>
    <w:rsid w:val="00A1592A"/>
    <w:rsid w:val="00A209BD"/>
    <w:rsid w:val="00A213EF"/>
    <w:rsid w:val="00A219F5"/>
    <w:rsid w:val="00A23700"/>
    <w:rsid w:val="00A2431D"/>
    <w:rsid w:val="00A25102"/>
    <w:rsid w:val="00A26D4C"/>
    <w:rsid w:val="00A26DC0"/>
    <w:rsid w:val="00A26DE3"/>
    <w:rsid w:val="00A30116"/>
    <w:rsid w:val="00A318D3"/>
    <w:rsid w:val="00A32EC6"/>
    <w:rsid w:val="00A358ED"/>
    <w:rsid w:val="00A545BC"/>
    <w:rsid w:val="00A555F1"/>
    <w:rsid w:val="00A55EAA"/>
    <w:rsid w:val="00A63567"/>
    <w:rsid w:val="00A65BA5"/>
    <w:rsid w:val="00A663EB"/>
    <w:rsid w:val="00A67E6D"/>
    <w:rsid w:val="00A67EB6"/>
    <w:rsid w:val="00A703F7"/>
    <w:rsid w:val="00A710BF"/>
    <w:rsid w:val="00A71DE7"/>
    <w:rsid w:val="00A7693F"/>
    <w:rsid w:val="00A76A56"/>
    <w:rsid w:val="00A76FD3"/>
    <w:rsid w:val="00A82041"/>
    <w:rsid w:val="00A8232A"/>
    <w:rsid w:val="00A83D47"/>
    <w:rsid w:val="00A84F03"/>
    <w:rsid w:val="00A86800"/>
    <w:rsid w:val="00A87A73"/>
    <w:rsid w:val="00A904EC"/>
    <w:rsid w:val="00A9176F"/>
    <w:rsid w:val="00A92563"/>
    <w:rsid w:val="00A9446E"/>
    <w:rsid w:val="00A9563C"/>
    <w:rsid w:val="00A969C7"/>
    <w:rsid w:val="00AA26A7"/>
    <w:rsid w:val="00AA2B5D"/>
    <w:rsid w:val="00AA45B1"/>
    <w:rsid w:val="00AA6D6F"/>
    <w:rsid w:val="00AB0058"/>
    <w:rsid w:val="00AB198E"/>
    <w:rsid w:val="00AB68D9"/>
    <w:rsid w:val="00AB7E91"/>
    <w:rsid w:val="00AC1176"/>
    <w:rsid w:val="00AC1572"/>
    <w:rsid w:val="00AC53FA"/>
    <w:rsid w:val="00AC6979"/>
    <w:rsid w:val="00AD0BD1"/>
    <w:rsid w:val="00AD16E8"/>
    <w:rsid w:val="00AD3F1F"/>
    <w:rsid w:val="00AD44EC"/>
    <w:rsid w:val="00AE026D"/>
    <w:rsid w:val="00AE0DFC"/>
    <w:rsid w:val="00AE1894"/>
    <w:rsid w:val="00AE1BCF"/>
    <w:rsid w:val="00AE2DCA"/>
    <w:rsid w:val="00AE5FB4"/>
    <w:rsid w:val="00AF0EDC"/>
    <w:rsid w:val="00AF1080"/>
    <w:rsid w:val="00AF31AA"/>
    <w:rsid w:val="00AF365C"/>
    <w:rsid w:val="00AF43C8"/>
    <w:rsid w:val="00AF5591"/>
    <w:rsid w:val="00AF599A"/>
    <w:rsid w:val="00AF6205"/>
    <w:rsid w:val="00B00D03"/>
    <w:rsid w:val="00B074BD"/>
    <w:rsid w:val="00B079F2"/>
    <w:rsid w:val="00B14DE3"/>
    <w:rsid w:val="00B17025"/>
    <w:rsid w:val="00B179F6"/>
    <w:rsid w:val="00B21D1F"/>
    <w:rsid w:val="00B253C0"/>
    <w:rsid w:val="00B32BC8"/>
    <w:rsid w:val="00B32E03"/>
    <w:rsid w:val="00B406F1"/>
    <w:rsid w:val="00B4320F"/>
    <w:rsid w:val="00B46EA8"/>
    <w:rsid w:val="00B50EE7"/>
    <w:rsid w:val="00B52415"/>
    <w:rsid w:val="00B525EF"/>
    <w:rsid w:val="00B53CBA"/>
    <w:rsid w:val="00B53FB0"/>
    <w:rsid w:val="00B555AB"/>
    <w:rsid w:val="00B56F5A"/>
    <w:rsid w:val="00B56FA3"/>
    <w:rsid w:val="00B57AA8"/>
    <w:rsid w:val="00B65AB4"/>
    <w:rsid w:val="00B66C3E"/>
    <w:rsid w:val="00B70859"/>
    <w:rsid w:val="00B711A3"/>
    <w:rsid w:val="00B71CFE"/>
    <w:rsid w:val="00B7330A"/>
    <w:rsid w:val="00B757C7"/>
    <w:rsid w:val="00B7636B"/>
    <w:rsid w:val="00B77231"/>
    <w:rsid w:val="00B87AB1"/>
    <w:rsid w:val="00B934CB"/>
    <w:rsid w:val="00B94433"/>
    <w:rsid w:val="00B946CC"/>
    <w:rsid w:val="00B96BD1"/>
    <w:rsid w:val="00BA0407"/>
    <w:rsid w:val="00BA0E77"/>
    <w:rsid w:val="00BA3B49"/>
    <w:rsid w:val="00BB1041"/>
    <w:rsid w:val="00BB6480"/>
    <w:rsid w:val="00BB7762"/>
    <w:rsid w:val="00BC34A0"/>
    <w:rsid w:val="00BC3527"/>
    <w:rsid w:val="00BC5BC6"/>
    <w:rsid w:val="00BD17E6"/>
    <w:rsid w:val="00BD20B7"/>
    <w:rsid w:val="00BD4301"/>
    <w:rsid w:val="00BD4D68"/>
    <w:rsid w:val="00BD74E5"/>
    <w:rsid w:val="00BD7B48"/>
    <w:rsid w:val="00BE06D3"/>
    <w:rsid w:val="00BE138B"/>
    <w:rsid w:val="00BE1F7B"/>
    <w:rsid w:val="00BE2B8D"/>
    <w:rsid w:val="00BE3E72"/>
    <w:rsid w:val="00BE7583"/>
    <w:rsid w:val="00BF0750"/>
    <w:rsid w:val="00BF57AC"/>
    <w:rsid w:val="00BF77E1"/>
    <w:rsid w:val="00C02F4E"/>
    <w:rsid w:val="00C038ED"/>
    <w:rsid w:val="00C039FB"/>
    <w:rsid w:val="00C06BCA"/>
    <w:rsid w:val="00C120BC"/>
    <w:rsid w:val="00C12706"/>
    <w:rsid w:val="00C13CB2"/>
    <w:rsid w:val="00C16310"/>
    <w:rsid w:val="00C20A3A"/>
    <w:rsid w:val="00C2103D"/>
    <w:rsid w:val="00C23599"/>
    <w:rsid w:val="00C25125"/>
    <w:rsid w:val="00C25699"/>
    <w:rsid w:val="00C25B53"/>
    <w:rsid w:val="00C26331"/>
    <w:rsid w:val="00C267FF"/>
    <w:rsid w:val="00C3198D"/>
    <w:rsid w:val="00C32743"/>
    <w:rsid w:val="00C32D4F"/>
    <w:rsid w:val="00C33911"/>
    <w:rsid w:val="00C3456F"/>
    <w:rsid w:val="00C348DF"/>
    <w:rsid w:val="00C3688B"/>
    <w:rsid w:val="00C41167"/>
    <w:rsid w:val="00C502C2"/>
    <w:rsid w:val="00C51D4C"/>
    <w:rsid w:val="00C53298"/>
    <w:rsid w:val="00C55A08"/>
    <w:rsid w:val="00C55D15"/>
    <w:rsid w:val="00C5645F"/>
    <w:rsid w:val="00C60231"/>
    <w:rsid w:val="00C61D83"/>
    <w:rsid w:val="00C62507"/>
    <w:rsid w:val="00C64ACA"/>
    <w:rsid w:val="00C64E11"/>
    <w:rsid w:val="00C65E3C"/>
    <w:rsid w:val="00C65FEC"/>
    <w:rsid w:val="00C66C72"/>
    <w:rsid w:val="00C7006F"/>
    <w:rsid w:val="00C70EB8"/>
    <w:rsid w:val="00C71125"/>
    <w:rsid w:val="00C83271"/>
    <w:rsid w:val="00C85E20"/>
    <w:rsid w:val="00C873E9"/>
    <w:rsid w:val="00C87AC1"/>
    <w:rsid w:val="00C91063"/>
    <w:rsid w:val="00C93AF1"/>
    <w:rsid w:val="00C953F9"/>
    <w:rsid w:val="00CA103A"/>
    <w:rsid w:val="00CA767F"/>
    <w:rsid w:val="00CA7D34"/>
    <w:rsid w:val="00CB0184"/>
    <w:rsid w:val="00CB29D8"/>
    <w:rsid w:val="00CB4E89"/>
    <w:rsid w:val="00CB5E6C"/>
    <w:rsid w:val="00CB7B65"/>
    <w:rsid w:val="00CC0C6B"/>
    <w:rsid w:val="00CC1322"/>
    <w:rsid w:val="00CC4780"/>
    <w:rsid w:val="00CC69E3"/>
    <w:rsid w:val="00CC763A"/>
    <w:rsid w:val="00CC779E"/>
    <w:rsid w:val="00CD0D4A"/>
    <w:rsid w:val="00CD3DCB"/>
    <w:rsid w:val="00CD40BB"/>
    <w:rsid w:val="00CD5A74"/>
    <w:rsid w:val="00CE41CD"/>
    <w:rsid w:val="00CF0EE8"/>
    <w:rsid w:val="00CF47FF"/>
    <w:rsid w:val="00CF504F"/>
    <w:rsid w:val="00CF597D"/>
    <w:rsid w:val="00CF600C"/>
    <w:rsid w:val="00D008B7"/>
    <w:rsid w:val="00D0169B"/>
    <w:rsid w:val="00D02A37"/>
    <w:rsid w:val="00D02CD4"/>
    <w:rsid w:val="00D04884"/>
    <w:rsid w:val="00D063BA"/>
    <w:rsid w:val="00D0682C"/>
    <w:rsid w:val="00D073D4"/>
    <w:rsid w:val="00D11D7B"/>
    <w:rsid w:val="00D11D87"/>
    <w:rsid w:val="00D14465"/>
    <w:rsid w:val="00D15C32"/>
    <w:rsid w:val="00D17D1C"/>
    <w:rsid w:val="00D209B2"/>
    <w:rsid w:val="00D21EA8"/>
    <w:rsid w:val="00D221E2"/>
    <w:rsid w:val="00D22368"/>
    <w:rsid w:val="00D22D4E"/>
    <w:rsid w:val="00D25A3F"/>
    <w:rsid w:val="00D27C91"/>
    <w:rsid w:val="00D3050D"/>
    <w:rsid w:val="00D31693"/>
    <w:rsid w:val="00D31C58"/>
    <w:rsid w:val="00D35650"/>
    <w:rsid w:val="00D374F5"/>
    <w:rsid w:val="00D41E66"/>
    <w:rsid w:val="00D45C82"/>
    <w:rsid w:val="00D45E49"/>
    <w:rsid w:val="00D503C8"/>
    <w:rsid w:val="00D544FD"/>
    <w:rsid w:val="00D54F11"/>
    <w:rsid w:val="00D61582"/>
    <w:rsid w:val="00D62979"/>
    <w:rsid w:val="00D647CC"/>
    <w:rsid w:val="00D65A6D"/>
    <w:rsid w:val="00D6683E"/>
    <w:rsid w:val="00D66C44"/>
    <w:rsid w:val="00D703DB"/>
    <w:rsid w:val="00D7052B"/>
    <w:rsid w:val="00D7075F"/>
    <w:rsid w:val="00D74A8F"/>
    <w:rsid w:val="00D751CE"/>
    <w:rsid w:val="00D75562"/>
    <w:rsid w:val="00D75BEC"/>
    <w:rsid w:val="00D7660D"/>
    <w:rsid w:val="00D76AFE"/>
    <w:rsid w:val="00D81C1A"/>
    <w:rsid w:val="00D82BF1"/>
    <w:rsid w:val="00D84B46"/>
    <w:rsid w:val="00D86625"/>
    <w:rsid w:val="00D9061B"/>
    <w:rsid w:val="00D92A2C"/>
    <w:rsid w:val="00D949F7"/>
    <w:rsid w:val="00D958C2"/>
    <w:rsid w:val="00D964D9"/>
    <w:rsid w:val="00D9710A"/>
    <w:rsid w:val="00DA1ADC"/>
    <w:rsid w:val="00DA33F0"/>
    <w:rsid w:val="00DB1F2C"/>
    <w:rsid w:val="00DB391B"/>
    <w:rsid w:val="00DB3B08"/>
    <w:rsid w:val="00DB6983"/>
    <w:rsid w:val="00DC3460"/>
    <w:rsid w:val="00DD1B2A"/>
    <w:rsid w:val="00DD2900"/>
    <w:rsid w:val="00DD2BE4"/>
    <w:rsid w:val="00DD6CB4"/>
    <w:rsid w:val="00DD773D"/>
    <w:rsid w:val="00DE3649"/>
    <w:rsid w:val="00DE3CE1"/>
    <w:rsid w:val="00DE5E80"/>
    <w:rsid w:val="00DE5F2C"/>
    <w:rsid w:val="00DE6F0B"/>
    <w:rsid w:val="00DF1DB4"/>
    <w:rsid w:val="00DF2DAE"/>
    <w:rsid w:val="00DF4035"/>
    <w:rsid w:val="00DF406E"/>
    <w:rsid w:val="00DF5CF2"/>
    <w:rsid w:val="00E0221A"/>
    <w:rsid w:val="00E056E9"/>
    <w:rsid w:val="00E06236"/>
    <w:rsid w:val="00E07107"/>
    <w:rsid w:val="00E07114"/>
    <w:rsid w:val="00E138BC"/>
    <w:rsid w:val="00E13915"/>
    <w:rsid w:val="00E1497C"/>
    <w:rsid w:val="00E14EF1"/>
    <w:rsid w:val="00E169F8"/>
    <w:rsid w:val="00E16A4E"/>
    <w:rsid w:val="00E17905"/>
    <w:rsid w:val="00E20FE6"/>
    <w:rsid w:val="00E25AEC"/>
    <w:rsid w:val="00E32FBA"/>
    <w:rsid w:val="00E35B04"/>
    <w:rsid w:val="00E43018"/>
    <w:rsid w:val="00E43816"/>
    <w:rsid w:val="00E43955"/>
    <w:rsid w:val="00E43B07"/>
    <w:rsid w:val="00E4702C"/>
    <w:rsid w:val="00E5047D"/>
    <w:rsid w:val="00E51B66"/>
    <w:rsid w:val="00E51E8A"/>
    <w:rsid w:val="00E5352E"/>
    <w:rsid w:val="00E5501E"/>
    <w:rsid w:val="00E57431"/>
    <w:rsid w:val="00E65410"/>
    <w:rsid w:val="00E678D4"/>
    <w:rsid w:val="00E67C39"/>
    <w:rsid w:val="00E73A3C"/>
    <w:rsid w:val="00E76A99"/>
    <w:rsid w:val="00E80080"/>
    <w:rsid w:val="00E81135"/>
    <w:rsid w:val="00E81CFD"/>
    <w:rsid w:val="00E86698"/>
    <w:rsid w:val="00E869E0"/>
    <w:rsid w:val="00E86F15"/>
    <w:rsid w:val="00E87C46"/>
    <w:rsid w:val="00E9532E"/>
    <w:rsid w:val="00E96CDE"/>
    <w:rsid w:val="00EA033D"/>
    <w:rsid w:val="00EA1275"/>
    <w:rsid w:val="00EA1546"/>
    <w:rsid w:val="00EA1B11"/>
    <w:rsid w:val="00EA3A07"/>
    <w:rsid w:val="00EA6EBE"/>
    <w:rsid w:val="00EB043C"/>
    <w:rsid w:val="00EB1AD6"/>
    <w:rsid w:val="00EB4A80"/>
    <w:rsid w:val="00EB6C6E"/>
    <w:rsid w:val="00EC55D8"/>
    <w:rsid w:val="00EC5829"/>
    <w:rsid w:val="00EC674E"/>
    <w:rsid w:val="00ED130D"/>
    <w:rsid w:val="00ED18AF"/>
    <w:rsid w:val="00ED4A57"/>
    <w:rsid w:val="00ED5996"/>
    <w:rsid w:val="00ED6991"/>
    <w:rsid w:val="00EE0795"/>
    <w:rsid w:val="00EE2177"/>
    <w:rsid w:val="00EF1855"/>
    <w:rsid w:val="00EF4AA1"/>
    <w:rsid w:val="00F008BB"/>
    <w:rsid w:val="00F00F7D"/>
    <w:rsid w:val="00F0464F"/>
    <w:rsid w:val="00F05DAE"/>
    <w:rsid w:val="00F07273"/>
    <w:rsid w:val="00F07C66"/>
    <w:rsid w:val="00F11A9E"/>
    <w:rsid w:val="00F143FB"/>
    <w:rsid w:val="00F155BD"/>
    <w:rsid w:val="00F16B1D"/>
    <w:rsid w:val="00F1710E"/>
    <w:rsid w:val="00F20D60"/>
    <w:rsid w:val="00F22E58"/>
    <w:rsid w:val="00F25FB2"/>
    <w:rsid w:val="00F26FDE"/>
    <w:rsid w:val="00F274D2"/>
    <w:rsid w:val="00F3194C"/>
    <w:rsid w:val="00F366C0"/>
    <w:rsid w:val="00F36BCB"/>
    <w:rsid w:val="00F41405"/>
    <w:rsid w:val="00F41D28"/>
    <w:rsid w:val="00F432DE"/>
    <w:rsid w:val="00F43A37"/>
    <w:rsid w:val="00F43B57"/>
    <w:rsid w:val="00F44D11"/>
    <w:rsid w:val="00F45627"/>
    <w:rsid w:val="00F47756"/>
    <w:rsid w:val="00F47AA2"/>
    <w:rsid w:val="00F51749"/>
    <w:rsid w:val="00F555B9"/>
    <w:rsid w:val="00F55FD5"/>
    <w:rsid w:val="00F563B0"/>
    <w:rsid w:val="00F61597"/>
    <w:rsid w:val="00F63228"/>
    <w:rsid w:val="00F6390C"/>
    <w:rsid w:val="00F64B98"/>
    <w:rsid w:val="00F64DD5"/>
    <w:rsid w:val="00F74D89"/>
    <w:rsid w:val="00F75141"/>
    <w:rsid w:val="00F80099"/>
    <w:rsid w:val="00F801D7"/>
    <w:rsid w:val="00F821E4"/>
    <w:rsid w:val="00F82574"/>
    <w:rsid w:val="00F8587B"/>
    <w:rsid w:val="00F85D38"/>
    <w:rsid w:val="00FA0447"/>
    <w:rsid w:val="00FA22A4"/>
    <w:rsid w:val="00FA22E8"/>
    <w:rsid w:val="00FA66E0"/>
    <w:rsid w:val="00FA6E0C"/>
    <w:rsid w:val="00FB58F9"/>
    <w:rsid w:val="00FB797E"/>
    <w:rsid w:val="00FC4573"/>
    <w:rsid w:val="00FC4A43"/>
    <w:rsid w:val="00FC6C31"/>
    <w:rsid w:val="00FD526F"/>
    <w:rsid w:val="00FD5D6E"/>
    <w:rsid w:val="00FE0ACD"/>
    <w:rsid w:val="00FE1E9A"/>
    <w:rsid w:val="00FE2CD7"/>
    <w:rsid w:val="00FE4F7C"/>
    <w:rsid w:val="00FE619B"/>
    <w:rsid w:val="00FF0FC1"/>
    <w:rsid w:val="00FF236D"/>
    <w:rsid w:val="00FF4E6C"/>
    <w:rsid w:val="00FF6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8850">
      <o:colormenu v:ext="edit" fillcolor="none"/>
    </o:shapedefaults>
    <o:shapelayout v:ext="edit">
      <o:idmap v:ext="edit" data="1"/>
      <o:rules v:ext="edit">
        <o:r id="V:Rule7" type="connector" idref="#_x0000_s1029"/>
        <o:r id="V:Rule8" type="connector" idref="#_x0000_s1034"/>
        <o:r id="V:Rule9" type="connector" idref="#_x0000_s1032"/>
        <o:r id="V:Rule10" type="connector" idref="#_x0000_s1031"/>
        <o:r id="V:Rule11" type="connector" idref="#_x0000_s1030"/>
        <o:r id="V:Rule12" type="connector" idref="#_x0000_s10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D31"/>
    <w:pPr>
      <w:keepNext/>
      <w:keepLines/>
      <w:tabs>
        <w:tab w:val="left" w:pos="360"/>
        <w:tab w:val="left" w:pos="810"/>
      </w:tabs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D3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756B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42D31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styleId="NoSpacing">
    <w:name w:val="No Spacing"/>
    <w:uiPriority w:val="1"/>
    <w:qFormat/>
    <w:rsid w:val="008F2C06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342D31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756B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AU"/>
    </w:rPr>
  </w:style>
  <w:style w:type="numbering" w:customStyle="1" w:styleId="Style1">
    <w:name w:val="Style1"/>
    <w:uiPriority w:val="99"/>
    <w:rsid w:val="00F64B98"/>
    <w:pPr>
      <w:numPr>
        <w:numId w:val="9"/>
      </w:numPr>
    </w:pPr>
  </w:style>
  <w:style w:type="numbering" w:customStyle="1" w:styleId="Style2">
    <w:name w:val="Style2"/>
    <w:uiPriority w:val="99"/>
    <w:rsid w:val="00F44D11"/>
    <w:pPr>
      <w:numPr>
        <w:numId w:val="11"/>
      </w:numPr>
    </w:pPr>
  </w:style>
  <w:style w:type="character" w:styleId="Strong">
    <w:name w:val="Strong"/>
    <w:basedOn w:val="DefaultParagraphFont"/>
    <w:uiPriority w:val="22"/>
    <w:qFormat/>
    <w:rsid w:val="00B772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E24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E24BE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kw1">
    <w:name w:val="kw1"/>
    <w:basedOn w:val="DefaultParagraphFont"/>
    <w:rsid w:val="007E24BE"/>
  </w:style>
  <w:style w:type="character" w:customStyle="1" w:styleId="re2">
    <w:name w:val="re2"/>
    <w:basedOn w:val="DefaultParagraphFont"/>
    <w:rsid w:val="007E24BE"/>
  </w:style>
  <w:style w:type="character" w:customStyle="1" w:styleId="co1">
    <w:name w:val="co1"/>
    <w:basedOn w:val="DefaultParagraphFont"/>
    <w:rsid w:val="007E24BE"/>
  </w:style>
  <w:style w:type="character" w:customStyle="1" w:styleId="re1">
    <w:name w:val="re1"/>
    <w:basedOn w:val="DefaultParagraphFont"/>
    <w:rsid w:val="007E24BE"/>
  </w:style>
  <w:style w:type="character" w:customStyle="1" w:styleId="br0">
    <w:name w:val="br0"/>
    <w:basedOn w:val="DefaultParagraphFont"/>
    <w:rsid w:val="007E24BE"/>
  </w:style>
  <w:style w:type="character" w:customStyle="1" w:styleId="sy0">
    <w:name w:val="sy0"/>
    <w:basedOn w:val="DefaultParagraphFont"/>
    <w:rsid w:val="007E24BE"/>
  </w:style>
  <w:style w:type="paragraph" w:customStyle="1" w:styleId="Default">
    <w:name w:val="Default"/>
    <w:rsid w:val="003477C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A1AD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A1ADC"/>
    <w:rPr>
      <w:rFonts w:ascii="Tahoma" w:eastAsia="MS Mincho" w:hAnsi="Tahoma" w:cs="Tahoma"/>
      <w:sz w:val="16"/>
      <w:szCs w:val="16"/>
      <w:lang w:val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D31"/>
    <w:pPr>
      <w:keepNext/>
      <w:keepLines/>
      <w:tabs>
        <w:tab w:val="left" w:pos="360"/>
        <w:tab w:val="left" w:pos="810"/>
      </w:tabs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D3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756B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42D31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styleId="NoSpacing">
    <w:name w:val="No Spacing"/>
    <w:uiPriority w:val="1"/>
    <w:qFormat/>
    <w:rsid w:val="008F2C06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342D31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756B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AU"/>
    </w:rPr>
  </w:style>
  <w:style w:type="numbering" w:customStyle="1" w:styleId="Style1">
    <w:name w:val="Style1"/>
    <w:uiPriority w:val="99"/>
    <w:rsid w:val="00F64B98"/>
    <w:pPr>
      <w:numPr>
        <w:numId w:val="9"/>
      </w:numPr>
    </w:pPr>
  </w:style>
  <w:style w:type="numbering" w:customStyle="1" w:styleId="Style2">
    <w:name w:val="Style2"/>
    <w:uiPriority w:val="99"/>
    <w:rsid w:val="00F44D11"/>
    <w:pPr>
      <w:numPr>
        <w:numId w:val="11"/>
      </w:numPr>
    </w:pPr>
  </w:style>
  <w:style w:type="character" w:styleId="Strong">
    <w:name w:val="Strong"/>
    <w:basedOn w:val="DefaultParagraphFont"/>
    <w:uiPriority w:val="22"/>
    <w:qFormat/>
    <w:rsid w:val="00B772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E24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E24BE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kw1">
    <w:name w:val="kw1"/>
    <w:basedOn w:val="DefaultParagraphFont"/>
    <w:rsid w:val="007E24BE"/>
  </w:style>
  <w:style w:type="character" w:customStyle="1" w:styleId="re2">
    <w:name w:val="re2"/>
    <w:basedOn w:val="DefaultParagraphFont"/>
    <w:rsid w:val="007E24BE"/>
  </w:style>
  <w:style w:type="character" w:customStyle="1" w:styleId="co1">
    <w:name w:val="co1"/>
    <w:basedOn w:val="DefaultParagraphFont"/>
    <w:rsid w:val="007E24BE"/>
  </w:style>
  <w:style w:type="character" w:customStyle="1" w:styleId="re1">
    <w:name w:val="re1"/>
    <w:basedOn w:val="DefaultParagraphFont"/>
    <w:rsid w:val="007E24BE"/>
  </w:style>
  <w:style w:type="character" w:customStyle="1" w:styleId="br0">
    <w:name w:val="br0"/>
    <w:basedOn w:val="DefaultParagraphFont"/>
    <w:rsid w:val="007E24BE"/>
  </w:style>
  <w:style w:type="character" w:customStyle="1" w:styleId="sy0">
    <w:name w:val="sy0"/>
    <w:basedOn w:val="DefaultParagraphFont"/>
    <w:rsid w:val="007E24B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42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13251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556421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723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977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7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57218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0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834364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802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5109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30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7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5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4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69050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3334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85163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9084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7797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205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52977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0409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7033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95658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74394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33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86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0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506738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597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09557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878603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0227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5210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23356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9159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5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Hal12</b:Tag>
    <b:SourceType>JournalArticle</b:SourceType>
    <b:Guid>{1CEF0531-AC81-4EDC-9485-2F0CF048A9A2}</b:Guid>
    <b:LCID>0</b:LCID>
    <b:Author>
      <b:Author>
        <b:NameList>
          <b:Person>
            <b:Last>Halim</b:Last>
            <b:First>Yosephine</b:First>
          </b:Person>
          <b:Person>
            <b:Last>Somya</b:Last>
            <b:First>Ramos</b:First>
          </b:Person>
          <b:Person>
            <b:Last>Fibriani</b:Last>
            <b:First>Charitas</b:First>
          </b:Person>
        </b:NameList>
      </b:Author>
    </b:Author>
    <b:Title>Algoritma Extended Weighted Tree Similarity untuk Memberikan Solusi Memasak pada J2ME</b:Title>
    <b:Year> 2012</b:Year>
    <b:JournalName>JdC, Vol. 1, No 1,</b:JournalName>
    <b:Pages>1-11</b:Pages>
    <b:RefOrder>1</b:RefOrder>
  </b:Source>
  <b:Source>
    <b:Tag>Sar08</b:Tag>
    <b:SourceType>JournalArticle</b:SourceType>
    <b:Guid>{3382D40B-1664-4907-872D-C63E336A5C9C}</b:Guid>
    <b:LCID>0</b:LCID>
    <b:Author>
      <b:Author>
        <b:NameList>
          <b:Person>
            <b:Last>Sarno</b:Last>
            <b:First>Riyanarto</b:First>
          </b:Person>
          <b:Person>
            <b:Last>Rahutomo</b:Last>
            <b:First>Faisal</b:First>
          </b:Person>
        </b:NameList>
      </b:Author>
    </b:Author>
    <b:Title>PENERAPAN ALGORITMA WEIGHTED TREE SIMILARITY</b:Title>
    <b:JournalName>JUTI</b:JournalName>
    <b:Year>Volume 7, Nomor 1, Januari 2008</b:Year>
    <b:Pages>35-42</b:Pages>
    <b:RefOrder>2</b:RefOrder>
  </b:Source>
  <b:Source>
    <b:Tag>Kar13</b:Tag>
    <b:SourceType>InternetSite</b:SourceType>
    <b:Guid>{F9D1BA8E-B913-4052-A1E0-47E88024AA98}</b:Guid>
    <b:LCID>0</b:LCID>
    <b:Author>
      <b:Author>
        <b:NameList>
          <b:Person>
            <b:Last>Dwi</b:Last>
            <b:First>Kartika</b:First>
          </b:Person>
        </b:NameList>
      </b:Author>
    </b:Author>
    <b:Title>Tahun 2014 Android Kian Mendominasi</b:Title>
    <b:InternetSiteTitle>http://bungkusdah.com/</b:InternetSiteTitle>
    <b:Year>2013</b:Year>
    <b:YearAccessed>2014</b:YearAccessed>
    <b:MonthAccessed>Maret</b:MonthAccessed>
    <b:DayAccessed>3</b:DayAccessed>
    <b:URL>http://bungkusdah.com/tahun-2014-android-kian-mendominasi/</b:URL>
    <b:RefOrder>3</b:RefOrder>
  </b:Source>
  <b:Source>
    <b:Tag>Tok14</b:Tag>
    <b:SourceType>InternetSite</b:SourceType>
    <b:Guid>{B21C524C-6B6A-43C6-88E0-FDAD90103F82}</b:Guid>
    <b:LCID>0</b:LCID>
    <b:Author>
      <b:Author>
        <b:NameList>
          <b:Person>
            <b:Last>TokoBunga</b:Last>
          </b:Person>
        </b:NameList>
      </b:Author>
    </b:Author>
    <b:Title>JAWA TIMUR</b:Title>
    <b:InternetSiteTitle>wisata.tokobunganusantara.com/jawa-timur</b:InternetSiteTitle>
    <b:YearAccessed>2014</b:YearAccessed>
    <b:MonthAccessed>Maret</b:MonthAccessed>
    <b:DayAccessed>3</b:DayAccessed>
    <b:URL>http://wisata.tokobunganusantara.com/jawa-timur/html</b:URL>
    <b:RefOrder>4</b:RefOrder>
  </b:Source>
  <b:Source>
    <b:Tag>Ian10</b:Tag>
    <b:SourceType>Book</b:SourceType>
    <b:Guid>{62B80C00-4DF5-4BF5-B0AA-D080C587D2B6}</b:Guid>
    <b:LCID>0</b:LCID>
    <b:Author>
      <b:Author>
        <b:NameList>
          <b:Person>
            <b:Last>Sommerville</b:Last>
            <b:First>Ian</b:First>
          </b:Person>
        </b:NameList>
      </b:Author>
    </b:Author>
    <b:Title>Software Engineering, 9th Edition</b:Title>
    <b:Year>2010</b:Year>
    <b:City>United States of America</b:City>
    <b:Publisher>Addison-Wesley</b:Publisher>
    <b:RefOrder>5</b:RefOrder>
  </b:Source>
</b:Sources>
</file>

<file path=customXml/itemProps1.xml><?xml version="1.0" encoding="utf-8"?>
<ds:datastoreItem xmlns:ds="http://schemas.openxmlformats.org/officeDocument/2006/customXml" ds:itemID="{372105AA-4557-4C3C-AAE3-423ED4070E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1</TotalTime>
  <Pages>14</Pages>
  <Words>2363</Words>
  <Characters>13475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58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ahmad sodik</cp:lastModifiedBy>
  <cp:revision>41</cp:revision>
  <cp:lastPrinted>2012-10-31T05:28:00Z</cp:lastPrinted>
  <dcterms:created xsi:type="dcterms:W3CDTF">2014-03-04T02:37:00Z</dcterms:created>
  <dcterms:modified xsi:type="dcterms:W3CDTF">2014-03-12T08:18:00Z</dcterms:modified>
</cp:coreProperties>
</file>